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93DA5F" w14:textId="1D8995F4" w:rsidR="00DC4196" w:rsidRPr="00981EFF" w:rsidRDefault="00DC4196" w:rsidP="00DC4196">
      <w:pPr>
        <w:pStyle w:val="3GPPHeader"/>
        <w:rPr>
          <w:rFonts w:ascii="Arial" w:hAnsi="Arial" w:cs="Arial"/>
          <w:bCs/>
          <w:color w:val="000000"/>
          <w:sz w:val="22"/>
          <w:szCs w:val="22"/>
        </w:rPr>
      </w:pPr>
      <w:r w:rsidRPr="00981EFF">
        <w:rPr>
          <w:rFonts w:ascii="Arial" w:hAnsi="Arial" w:cs="Arial"/>
          <w:bCs/>
          <w:color w:val="000000"/>
          <w:sz w:val="22"/>
          <w:szCs w:val="22"/>
        </w:rPr>
        <w:t>3GPP TSG-RAN WG3</w:t>
      </w:r>
      <w:r w:rsidR="006D774A" w:rsidRPr="00981EFF"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 w:rsidR="00993E95" w:rsidRPr="00981EFF">
        <w:rPr>
          <w:rFonts w:ascii="Arial" w:hAnsi="Arial" w:cs="Arial"/>
          <w:bCs/>
          <w:color w:val="000000"/>
          <w:sz w:val="22"/>
          <w:szCs w:val="22"/>
        </w:rPr>
        <w:t>#</w:t>
      </w:r>
      <w:r w:rsidR="00585DED" w:rsidRPr="00981EFF">
        <w:rPr>
          <w:rFonts w:ascii="Arial" w:hAnsi="Arial" w:cs="Arial"/>
          <w:bCs/>
          <w:color w:val="000000"/>
          <w:sz w:val="22"/>
          <w:szCs w:val="22"/>
        </w:rPr>
        <w:t>1</w:t>
      </w:r>
      <w:r w:rsidR="000C32B5">
        <w:rPr>
          <w:rFonts w:ascii="Arial" w:hAnsi="Arial" w:cs="Arial"/>
          <w:bCs/>
          <w:color w:val="000000"/>
          <w:sz w:val="22"/>
          <w:szCs w:val="22"/>
        </w:rPr>
        <w:t>2</w:t>
      </w:r>
      <w:r w:rsidR="008A6223">
        <w:rPr>
          <w:rFonts w:ascii="Arial" w:hAnsi="Arial" w:cs="Arial"/>
          <w:bCs/>
          <w:color w:val="000000"/>
          <w:sz w:val="22"/>
          <w:szCs w:val="22"/>
        </w:rPr>
        <w:t>3bis</w:t>
      </w:r>
      <w:r w:rsidRPr="00981EFF">
        <w:rPr>
          <w:rFonts w:ascii="Arial" w:hAnsi="Arial" w:cs="Arial"/>
          <w:bCs/>
          <w:color w:val="000000"/>
          <w:sz w:val="22"/>
          <w:szCs w:val="22"/>
        </w:rPr>
        <w:tab/>
      </w:r>
      <w:r w:rsidR="000B5793" w:rsidRPr="000B5793">
        <w:rPr>
          <w:sz w:val="28"/>
          <w:szCs w:val="28"/>
        </w:rPr>
        <w:t>R3-24</w:t>
      </w:r>
      <w:r w:rsidR="000A468F">
        <w:rPr>
          <w:sz w:val="28"/>
          <w:szCs w:val="28"/>
        </w:rPr>
        <w:t>xxxxx</w:t>
      </w:r>
    </w:p>
    <w:p w14:paraId="312F1704" w14:textId="09F45460" w:rsidR="00DC4196" w:rsidRPr="00981EFF" w:rsidRDefault="008A6223" w:rsidP="00DC4196">
      <w:pPr>
        <w:pStyle w:val="3GPPHeader"/>
        <w:rPr>
          <w:rFonts w:ascii="Arial" w:hAnsi="Arial" w:cs="Arial"/>
          <w:bCs/>
          <w:color w:val="000000"/>
          <w:sz w:val="22"/>
          <w:szCs w:val="22"/>
        </w:rPr>
      </w:pPr>
      <w:bookmarkStart w:id="0" w:name="_Hlk61362165"/>
      <w:r w:rsidRPr="008A6223">
        <w:rPr>
          <w:rFonts w:ascii="Arial" w:hAnsi="Arial" w:cs="Arial"/>
          <w:bCs/>
          <w:color w:val="000000"/>
          <w:sz w:val="22"/>
          <w:szCs w:val="22"/>
        </w:rPr>
        <w:t>Changsha</w:t>
      </w:r>
      <w:r w:rsidR="005147D7" w:rsidRPr="00981EFF">
        <w:rPr>
          <w:rFonts w:ascii="Arial" w:hAnsi="Arial" w:cs="Arial"/>
          <w:bCs/>
          <w:color w:val="000000"/>
          <w:sz w:val="22"/>
          <w:szCs w:val="22"/>
        </w:rPr>
        <w:t xml:space="preserve">, </w:t>
      </w:r>
      <w:r>
        <w:rPr>
          <w:rFonts w:ascii="Arial" w:hAnsi="Arial" w:cs="Arial"/>
          <w:bCs/>
          <w:color w:val="000000"/>
          <w:sz w:val="22"/>
          <w:szCs w:val="22"/>
        </w:rPr>
        <w:t>15</w:t>
      </w:r>
      <w:r w:rsidR="007F6119">
        <w:rPr>
          <w:rFonts w:ascii="Arial" w:hAnsi="Arial" w:cs="Arial"/>
          <w:bCs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bCs/>
          <w:color w:val="000000"/>
          <w:sz w:val="22"/>
          <w:szCs w:val="22"/>
        </w:rPr>
        <w:t>19</w:t>
      </w:r>
      <w:r w:rsidR="007F6119"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Cs/>
          <w:color w:val="000000"/>
          <w:sz w:val="22"/>
          <w:szCs w:val="22"/>
        </w:rPr>
        <w:t>Apr</w:t>
      </w:r>
      <w:r w:rsidR="00FA5E8B">
        <w:rPr>
          <w:rFonts w:ascii="Arial" w:hAnsi="Arial" w:cs="Arial"/>
          <w:bCs/>
          <w:color w:val="000000"/>
          <w:sz w:val="22"/>
          <w:szCs w:val="22"/>
        </w:rPr>
        <w:t>.</w:t>
      </w:r>
      <w:r w:rsidR="000C32B5" w:rsidRPr="00981EFF">
        <w:rPr>
          <w:rFonts w:ascii="Arial" w:hAnsi="Arial" w:cs="Arial"/>
          <w:bCs/>
          <w:color w:val="000000"/>
          <w:sz w:val="22"/>
          <w:szCs w:val="22"/>
        </w:rPr>
        <w:t xml:space="preserve"> </w:t>
      </w:r>
      <w:r w:rsidR="00304EB8" w:rsidRPr="00981EFF">
        <w:rPr>
          <w:rFonts w:ascii="Arial" w:hAnsi="Arial" w:cs="Arial"/>
          <w:bCs/>
          <w:color w:val="000000"/>
          <w:sz w:val="22"/>
          <w:szCs w:val="22"/>
        </w:rPr>
        <w:t>202</w:t>
      </w:r>
      <w:bookmarkEnd w:id="0"/>
      <w:r>
        <w:rPr>
          <w:rFonts w:ascii="Arial" w:hAnsi="Arial" w:cs="Arial"/>
          <w:bCs/>
          <w:color w:val="000000"/>
          <w:sz w:val="22"/>
          <w:szCs w:val="22"/>
        </w:rPr>
        <w:t>4</w:t>
      </w:r>
    </w:p>
    <w:p w14:paraId="7A04D916" w14:textId="5F4B5ADA" w:rsidR="000A468F" w:rsidRDefault="000A468F" w:rsidP="000A468F">
      <w:pPr>
        <w:pStyle w:val="3GPPHeader"/>
      </w:pPr>
      <w:r>
        <w:t>Agenda Item:</w:t>
      </w:r>
      <w:r>
        <w:tab/>
        <w:t>12.</w:t>
      </w:r>
      <w:r w:rsidR="004B219F">
        <w:t>2</w:t>
      </w:r>
    </w:p>
    <w:p w14:paraId="27091D73" w14:textId="6D5628E4" w:rsidR="000A468F" w:rsidRDefault="000A468F" w:rsidP="000A468F">
      <w:pPr>
        <w:pStyle w:val="3GPPHeader"/>
      </w:pPr>
      <w:r>
        <w:t>Source:</w:t>
      </w:r>
      <w:r>
        <w:tab/>
        <w:t>NTTDOCOMO</w:t>
      </w:r>
    </w:p>
    <w:p w14:paraId="23BB9361" w14:textId="0DB93681" w:rsidR="000A468F" w:rsidRPr="00886424" w:rsidRDefault="000A468F" w:rsidP="000A468F">
      <w:pPr>
        <w:pStyle w:val="3GPPHeader"/>
      </w:pPr>
      <w:r w:rsidRPr="00886424">
        <w:t>Title:</w:t>
      </w:r>
      <w:r w:rsidRPr="00886424">
        <w:tab/>
      </w:r>
      <w:r w:rsidR="00633105">
        <w:t xml:space="preserve">TP for </w:t>
      </w:r>
      <w:r w:rsidR="001530DA" w:rsidRPr="001530DA">
        <w:t>WAB general requirements and architecture</w:t>
      </w:r>
    </w:p>
    <w:p w14:paraId="6E11B877" w14:textId="26AA8BE0" w:rsidR="000A468F" w:rsidRDefault="000A468F" w:rsidP="000A468F">
      <w:pPr>
        <w:pStyle w:val="3GPPHeader"/>
      </w:pPr>
      <w:r>
        <w:t>Document for:</w:t>
      </w:r>
      <w:r>
        <w:tab/>
        <w:t>A</w:t>
      </w:r>
      <w:r w:rsidR="004B219F">
        <w:t>greement</w:t>
      </w:r>
    </w:p>
    <w:p w14:paraId="38DEB154" w14:textId="77777777" w:rsidR="000A468F" w:rsidRDefault="000A468F" w:rsidP="000A468F">
      <w:pPr>
        <w:pStyle w:val="1"/>
      </w:pPr>
      <w:r>
        <w:t>Introduction</w:t>
      </w:r>
    </w:p>
    <w:p w14:paraId="7EC7AA98" w14:textId="095D25EA" w:rsidR="000A468F" w:rsidRPr="000A468F" w:rsidRDefault="000A468F" w:rsidP="000A468F">
      <w:r>
        <w:rPr>
          <w:rFonts w:hint="eastAsia"/>
        </w:rPr>
        <w:t>T</w:t>
      </w:r>
      <w:r>
        <w:t xml:space="preserve">his document </w:t>
      </w:r>
      <w:r w:rsidR="00F32432">
        <w:t xml:space="preserve">provides a </w:t>
      </w:r>
      <w:r w:rsidR="001530DA">
        <w:t xml:space="preserve">TP for </w:t>
      </w:r>
      <w:r w:rsidR="001530DA" w:rsidRPr="001530DA">
        <w:t>WAB general requirements and architecture</w:t>
      </w:r>
      <w:r w:rsidR="001530DA">
        <w:t>.</w:t>
      </w:r>
    </w:p>
    <w:p w14:paraId="5483060C" w14:textId="77777777" w:rsidR="001530DA" w:rsidRDefault="00E558D1" w:rsidP="001530DA">
      <w:pPr>
        <w:pStyle w:val="1"/>
      </w:pPr>
      <w:r>
        <w:t>Discussion</w:t>
      </w:r>
    </w:p>
    <w:p w14:paraId="7EBA9C8F" w14:textId="355CDB28" w:rsidR="001530DA" w:rsidRPr="001530DA" w:rsidRDefault="001530DA" w:rsidP="001530DA">
      <w:r>
        <w:rPr>
          <w:rFonts w:hint="eastAsia"/>
        </w:rPr>
        <w:t>P</w:t>
      </w:r>
      <w:r>
        <w:t xml:space="preserve">roposal1: RAN3 to agree the TP for </w:t>
      </w:r>
      <w:r w:rsidRPr="001530DA">
        <w:t>WAB general requirements and architecture</w:t>
      </w:r>
      <w:r>
        <w:rPr>
          <w:rFonts w:hint="eastAsia"/>
        </w:rPr>
        <w:t xml:space="preserve"> </w:t>
      </w:r>
      <w:r>
        <w:t>in ANNEX.</w:t>
      </w:r>
    </w:p>
    <w:p w14:paraId="211D9E1C" w14:textId="72FAF72C" w:rsidR="00491C61" w:rsidRDefault="001530DA" w:rsidP="00491C61">
      <w:pPr>
        <w:pStyle w:val="1"/>
      </w:pPr>
      <w:r>
        <w:rPr>
          <w:rFonts w:hint="eastAsia"/>
        </w:rPr>
        <w:t>A</w:t>
      </w:r>
      <w:r>
        <w:t>NNEX (WAB TP for TR 38.799)</w:t>
      </w:r>
    </w:p>
    <w:p w14:paraId="248903C0" w14:textId="00664ACC" w:rsidR="00491C61" w:rsidRPr="00491C61" w:rsidRDefault="00491C61" w:rsidP="00491C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 w:rsidRPr="008D5125">
        <w:rPr>
          <w:b/>
          <w:bCs/>
        </w:rPr>
        <w:t>Start of Change</w:t>
      </w:r>
    </w:p>
    <w:p w14:paraId="673CCD41" w14:textId="45DD431C" w:rsidR="001530DA" w:rsidRDefault="001530DA" w:rsidP="001530DA">
      <w:pPr>
        <w:pStyle w:val="1"/>
        <w:numPr>
          <w:ilvl w:val="0"/>
          <w:numId w:val="0"/>
        </w:numPr>
      </w:pPr>
      <w:ins w:id="1" w:author="Tianyang Min (閔 天楊)" w:date="2024-04-16T18:19:00Z">
        <w:r>
          <w:t>X</w:t>
        </w:r>
        <w:r>
          <w:tab/>
          <w:t>Wireless Access Backhaul (WAB)</w:t>
        </w:r>
      </w:ins>
    </w:p>
    <w:p w14:paraId="0D8C1221" w14:textId="6B501316" w:rsidR="001530DA" w:rsidRPr="001530DA" w:rsidRDefault="001530DA" w:rsidP="001530DA">
      <w:pPr>
        <w:pStyle w:val="2"/>
        <w:numPr>
          <w:ilvl w:val="0"/>
          <w:numId w:val="0"/>
        </w:numPr>
        <w:ind w:left="578" w:hanging="578"/>
      </w:pPr>
      <w:ins w:id="2" w:author="Tianyang Min (閔 天楊)" w:date="2024-04-16T18:19:00Z">
        <w:r>
          <w:t>X.1</w:t>
        </w:r>
        <w:r>
          <w:tab/>
          <w:t>General</w:t>
        </w:r>
      </w:ins>
    </w:p>
    <w:p w14:paraId="56E6646E" w14:textId="74DB3A20" w:rsidR="001530DA" w:rsidRPr="001530DA" w:rsidDel="001530DA" w:rsidRDefault="001530DA" w:rsidP="001530DA">
      <w:pPr>
        <w:rPr>
          <w:del w:id="3" w:author="Tianyang Min (閔 天楊)" w:date="2024-04-16T17:51:00Z"/>
          <w:rFonts w:eastAsia="Times New Roman"/>
          <w:sz w:val="20"/>
          <w:szCs w:val="20"/>
          <w:lang w:val="en-GB" w:eastAsia="ko-KR"/>
          <w:rPrChange w:id="4" w:author="Tianyang Min (閔 天楊)" w:date="2024-04-16T17:53:00Z">
            <w:rPr>
              <w:del w:id="5" w:author="Tianyang Min (閔 天楊)" w:date="2024-04-16T17:51:00Z"/>
              <w:rFonts w:eastAsia="Malgun Gothic"/>
            </w:rPr>
          </w:rPrChange>
        </w:rPr>
      </w:pPr>
      <w:ins w:id="6" w:author="Tianyang Min (閔 天楊)" w:date="2024-04-16T17:50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The study is based on the following </w:t>
        </w:r>
        <w:proofErr w:type="spellStart"/>
        <w:r w:rsidRPr="001530DA">
          <w:rPr>
            <w:rFonts w:eastAsia="Times New Roman"/>
            <w:sz w:val="20"/>
            <w:szCs w:val="20"/>
            <w:lang w:val="en-GB" w:eastAsia="ko-KR"/>
          </w:rPr>
          <w:t>re</w:t>
        </w:r>
      </w:ins>
      <w:ins w:id="7" w:author="Tianyang Min (閔 天楊)" w:date="2024-04-16T17:59:00Z">
        <w:r>
          <w:rPr>
            <w:rFonts w:eastAsia="Times New Roman"/>
            <w:sz w:val="20"/>
            <w:szCs w:val="20"/>
            <w:lang w:val="en-GB" w:eastAsia="ko-KR"/>
          </w:rPr>
          <w:t>quirement</w:t>
        </w:r>
      </w:ins>
      <w:ins w:id="8" w:author="Tianyang Min (閔 天楊)" w:date="2024-04-16T18:00:00Z">
        <w:r>
          <w:rPr>
            <w:rFonts w:eastAsia="Times New Roman"/>
            <w:sz w:val="20"/>
            <w:szCs w:val="20"/>
            <w:lang w:val="en-GB" w:eastAsia="ko-KR"/>
          </w:rPr>
          <w:t>s:</w:t>
        </w:r>
      </w:ins>
    </w:p>
    <w:p w14:paraId="5047DA12" w14:textId="7EBB60AC" w:rsidR="001530DA" w:rsidRDefault="001530DA" w:rsidP="001530DA">
      <w:pPr>
        <w:pStyle w:val="B1"/>
        <w:numPr>
          <w:ilvl w:val="0"/>
          <w:numId w:val="30"/>
        </w:numPr>
        <w:rPr>
          <w:ins w:id="9" w:author="Tianyang Min (閔 天楊)" w:date="2024-04-16T17:38:00Z"/>
        </w:rPr>
      </w:pPr>
      <w:ins w:id="10" w:author="Tianyang Min (閔 天楊)" w:date="2024-04-16T17:38:00Z">
        <w:r>
          <w:t>the</w:t>
        </w:r>
        <w:proofErr w:type="spellEnd"/>
        <w:r>
          <w:t xml:space="preserve"> WAB-node includes a </w:t>
        </w:r>
        <w:proofErr w:type="spellStart"/>
        <w:r>
          <w:t>gNB</w:t>
        </w:r>
        <w:proofErr w:type="spellEnd"/>
        <w:r>
          <w:t xml:space="preserve"> component (WAB-</w:t>
        </w:r>
        <w:proofErr w:type="spellStart"/>
        <w:r>
          <w:t>gNB</w:t>
        </w:r>
        <w:proofErr w:type="spellEnd"/>
        <w:r>
          <w:t>) and a MT component (WAB-MT)</w:t>
        </w:r>
        <w:proofErr w:type="gramStart"/>
        <w:r>
          <w:t>);</w:t>
        </w:r>
        <w:proofErr w:type="gramEnd"/>
      </w:ins>
    </w:p>
    <w:p w14:paraId="6F85B649" w14:textId="7361C651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11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12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the WAB-</w:t>
        </w:r>
        <w:proofErr w:type="spellStart"/>
        <w:r w:rsidRPr="001530DA"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is based on the </w:t>
        </w:r>
        <w:proofErr w:type="spellStart"/>
        <w:r w:rsidRPr="001530DA"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functionality specified in TS 38.300 [4] and TS 38.401 [5]</w:t>
        </w:r>
      </w:ins>
      <w:ins w:id="13" w:author="Tianyang Min (閔 天楊)" w:date="2024-04-16T17:55:00Z">
        <w:r>
          <w:rPr>
            <w:rFonts w:eastAsia="Times New Roman"/>
            <w:sz w:val="20"/>
            <w:szCs w:val="20"/>
            <w:lang w:val="en-GB" w:eastAsia="ko-KR"/>
          </w:rPr>
          <w:t xml:space="preserve">. </w:t>
        </w:r>
      </w:ins>
      <w:ins w:id="14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CU-DU split is not considered in this </w:t>
        </w:r>
        <w:proofErr w:type="gramStart"/>
        <w:r w:rsidRPr="001530DA">
          <w:rPr>
            <w:rFonts w:eastAsia="Times New Roman"/>
            <w:sz w:val="20"/>
            <w:szCs w:val="20"/>
            <w:lang w:val="en-GB" w:eastAsia="ko-KR"/>
          </w:rPr>
          <w:t>study</w:t>
        </w:r>
      </w:ins>
      <w:ins w:id="15" w:author="Tianyang Min (閔 天楊)" w:date="2024-04-16T17:55:00Z">
        <w:r>
          <w:rPr>
            <w:rFonts w:eastAsia="Times New Roman"/>
            <w:sz w:val="20"/>
            <w:szCs w:val="20"/>
            <w:lang w:val="en-GB" w:eastAsia="ko-KR"/>
          </w:rPr>
          <w:t>;</w:t>
        </w:r>
      </w:ins>
      <w:proofErr w:type="gramEnd"/>
    </w:p>
    <w:p w14:paraId="77AEEEE0" w14:textId="76D02F11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16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17" w:author="Tianyang Min (閔 天楊)" w:date="2024-04-16T17:54:00Z">
        <w:r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18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WAB-MT needs to support the subset of UE </w:t>
        </w:r>
        <w:proofErr w:type="gramStart"/>
        <w:r w:rsidRPr="001530DA">
          <w:rPr>
            <w:rFonts w:eastAsia="Times New Roman"/>
            <w:sz w:val="20"/>
            <w:szCs w:val="20"/>
            <w:lang w:val="en-GB" w:eastAsia="ko-KR"/>
          </w:rPr>
          <w:t>functionality</w:t>
        </w:r>
      </w:ins>
      <w:ins w:id="19" w:author="Tianyang Min (閔 天楊)" w:date="2024-04-16T17:55:00Z">
        <w:r>
          <w:rPr>
            <w:rFonts w:eastAsia="Times New Roman"/>
            <w:sz w:val="20"/>
            <w:szCs w:val="20"/>
            <w:lang w:val="en-GB" w:eastAsia="ko-KR"/>
          </w:rPr>
          <w:t>;</w:t>
        </w:r>
      </w:ins>
      <w:proofErr w:type="gramEnd"/>
    </w:p>
    <w:p w14:paraId="0D0EF7FF" w14:textId="10CD132B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20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21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NR </w:t>
        </w:r>
        <w:proofErr w:type="spellStart"/>
        <w:r w:rsidRPr="001530DA">
          <w:rPr>
            <w:rFonts w:eastAsia="Times New Roman"/>
            <w:sz w:val="20"/>
            <w:szCs w:val="20"/>
            <w:lang w:val="en-GB" w:eastAsia="ko-KR"/>
          </w:rPr>
          <w:t>Uu</w:t>
        </w:r>
        <w:proofErr w:type="spellEnd"/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is used for the radio link between an WAB-</w:t>
        </w:r>
        <w:proofErr w:type="spellStart"/>
        <w:r w:rsidRPr="001530DA"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and served UEs. The NR </w:t>
        </w:r>
        <w:proofErr w:type="spellStart"/>
        <w:r w:rsidRPr="001530DA">
          <w:rPr>
            <w:rFonts w:eastAsia="Times New Roman"/>
            <w:sz w:val="20"/>
            <w:szCs w:val="20"/>
            <w:lang w:val="en-GB" w:eastAsia="ko-KR"/>
          </w:rPr>
          <w:t>Uu</w:t>
        </w:r>
        <w:proofErr w:type="spellEnd"/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radio link between the WAB-</w:t>
        </w:r>
        <w:proofErr w:type="spellStart"/>
        <w:r w:rsidRPr="001530DA"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and served UE does not use </w:t>
        </w:r>
        <w:proofErr w:type="gramStart"/>
        <w:r w:rsidRPr="001530DA">
          <w:rPr>
            <w:rFonts w:eastAsia="Times New Roman"/>
            <w:sz w:val="20"/>
            <w:szCs w:val="20"/>
            <w:lang w:val="en-GB" w:eastAsia="ko-KR"/>
          </w:rPr>
          <w:t>NTN;</w:t>
        </w:r>
        <w:proofErr w:type="gramEnd"/>
      </w:ins>
    </w:p>
    <w:p w14:paraId="124CA56A" w14:textId="06A4C03B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22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23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In-band scenario is no</w:t>
        </w:r>
      </w:ins>
      <w:ins w:id="24" w:author="Tianyang Min (閔 天楊)" w:date="2024-04-16T18:21:00Z">
        <w:r>
          <w:rPr>
            <w:rFonts w:eastAsia="Times New Roman"/>
            <w:sz w:val="20"/>
            <w:szCs w:val="20"/>
            <w:lang w:val="en-GB" w:eastAsia="ko-KR"/>
          </w:rPr>
          <w:t>t</w:t>
        </w:r>
      </w:ins>
      <w:ins w:id="25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precluded to be </w:t>
        </w:r>
        <w:proofErr w:type="gramStart"/>
        <w:r w:rsidRPr="001530DA">
          <w:rPr>
            <w:rFonts w:eastAsia="Times New Roman"/>
            <w:sz w:val="20"/>
            <w:szCs w:val="20"/>
            <w:lang w:val="en-GB" w:eastAsia="ko-KR"/>
          </w:rPr>
          <w:t>studied</w:t>
        </w:r>
      </w:ins>
      <w:ins w:id="26" w:author="Tianyang Min (閔 天楊)" w:date="2024-04-16T17:55:00Z">
        <w:r>
          <w:rPr>
            <w:rFonts w:eastAsia="Times New Roman"/>
            <w:sz w:val="20"/>
            <w:szCs w:val="20"/>
            <w:lang w:val="en-GB" w:eastAsia="ko-KR"/>
          </w:rPr>
          <w:t>;</w:t>
        </w:r>
      </w:ins>
      <w:proofErr w:type="gramEnd"/>
    </w:p>
    <w:p w14:paraId="44A54135" w14:textId="10217326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27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28" w:author="Tianyang Min (閔 天楊)" w:date="2024-04-16T17:57:00Z">
        <w:r>
          <w:rPr>
            <w:rFonts w:eastAsia="Times New Roman"/>
            <w:sz w:val="20"/>
            <w:szCs w:val="20"/>
            <w:lang w:val="en-GB" w:eastAsia="ko-KR"/>
          </w:rPr>
          <w:t>t</w:t>
        </w:r>
      </w:ins>
      <w:ins w:id="29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he study precludes the scenario where the access and backhaul is in-band and backhaul use </w:t>
        </w:r>
        <w:proofErr w:type="gramStart"/>
        <w:r w:rsidRPr="001530DA">
          <w:rPr>
            <w:rFonts w:eastAsia="Times New Roman"/>
            <w:sz w:val="20"/>
            <w:szCs w:val="20"/>
            <w:lang w:val="en-GB" w:eastAsia="ko-KR"/>
          </w:rPr>
          <w:t>NTN</w:t>
        </w:r>
      </w:ins>
      <w:ins w:id="30" w:author="Tianyang Min (閔 天楊)" w:date="2024-04-16T17:55:00Z">
        <w:r>
          <w:rPr>
            <w:rFonts w:eastAsia="Times New Roman"/>
            <w:sz w:val="20"/>
            <w:szCs w:val="20"/>
            <w:lang w:val="en-GB" w:eastAsia="ko-KR"/>
          </w:rPr>
          <w:t>;</w:t>
        </w:r>
      </w:ins>
      <w:proofErr w:type="gramEnd"/>
    </w:p>
    <w:p w14:paraId="556D50B6" w14:textId="3C92B8E5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31" w:author="Tianyang Min (閔 天楊)" w:date="2024-04-16T17:52:00Z"/>
          <w:rFonts w:eastAsia="Times New Roman"/>
          <w:sz w:val="20"/>
          <w:szCs w:val="20"/>
          <w:lang w:val="en-GB" w:eastAsia="ko-KR"/>
        </w:rPr>
      </w:pPr>
      <w:ins w:id="32" w:author="Tianyang Min (閔 天楊)" w:date="2024-04-16T17:56:00Z">
        <w:r>
          <w:rPr>
            <w:rFonts w:eastAsia="Times New Roman"/>
            <w:sz w:val="20"/>
            <w:szCs w:val="20"/>
            <w:lang w:val="en-GB" w:eastAsia="ko-KR"/>
          </w:rPr>
          <w:t>t</w:t>
        </w:r>
      </w:ins>
      <w:ins w:id="33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h</w:t>
        </w:r>
      </w:ins>
      <w:ins w:id="34" w:author="Tianyang Min (閔 天楊)" w:date="2024-04-16T17:57:00Z">
        <w:r>
          <w:rPr>
            <w:rFonts w:eastAsia="Times New Roman"/>
            <w:sz w:val="20"/>
            <w:szCs w:val="20"/>
            <w:lang w:val="en-GB" w:eastAsia="ko-KR"/>
          </w:rPr>
          <w:t>e</w:t>
        </w:r>
      </w:ins>
      <w:ins w:id="35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study focus on the using PDU session backhaul. Other non-NR </w:t>
        </w:r>
        <w:proofErr w:type="spellStart"/>
        <w:r w:rsidRPr="001530DA">
          <w:rPr>
            <w:rFonts w:eastAsia="Times New Roman"/>
            <w:sz w:val="20"/>
            <w:szCs w:val="20"/>
            <w:lang w:val="en-GB" w:eastAsia="ko-KR"/>
          </w:rPr>
          <w:t>uu</w:t>
        </w:r>
        <w:proofErr w:type="spellEnd"/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(including non</w:t>
        </w:r>
      </w:ins>
      <w:ins w:id="36" w:author="Tianyang Min (閔 天楊)" w:date="2024-04-16T17:56:00Z">
        <w:r>
          <w:rPr>
            <w:rFonts w:eastAsia="Times New Roman"/>
            <w:sz w:val="20"/>
            <w:szCs w:val="20"/>
            <w:lang w:val="en-GB" w:eastAsia="ko-KR"/>
          </w:rPr>
          <w:t>-</w:t>
        </w:r>
      </w:ins>
      <w:ins w:id="37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3GPP radio technology) for the backhaul is not precluded</w:t>
        </w:r>
      </w:ins>
      <w:ins w:id="38" w:author="Tianyang Min (閔 天楊)" w:date="2024-04-16T17:56:00Z">
        <w:r>
          <w:rPr>
            <w:rFonts w:eastAsia="Times New Roman"/>
            <w:sz w:val="20"/>
            <w:szCs w:val="20"/>
            <w:lang w:val="en-GB" w:eastAsia="ko-KR"/>
          </w:rPr>
          <w:t xml:space="preserve"> (</w:t>
        </w:r>
      </w:ins>
      <w:ins w:id="39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but not part of the study</w:t>
        </w:r>
      </w:ins>
      <w:proofErr w:type="gramStart"/>
      <w:ins w:id="40" w:author="Tianyang Min (閔 天楊)" w:date="2024-04-16T17:56:00Z">
        <w:r>
          <w:rPr>
            <w:rFonts w:eastAsia="Times New Roman"/>
            <w:sz w:val="20"/>
            <w:szCs w:val="20"/>
            <w:lang w:val="en-GB" w:eastAsia="ko-KR"/>
          </w:rPr>
          <w:t>)</w:t>
        </w:r>
      </w:ins>
      <w:ins w:id="41" w:author="Tianyang Min (閔 天楊)" w:date="2024-04-16T17:57:00Z">
        <w:r>
          <w:rPr>
            <w:rFonts w:eastAsia="Times New Roman"/>
            <w:sz w:val="20"/>
            <w:szCs w:val="20"/>
            <w:lang w:val="en-GB" w:eastAsia="ko-KR"/>
          </w:rPr>
          <w:t>;</w:t>
        </w:r>
      </w:ins>
      <w:proofErr w:type="gramEnd"/>
    </w:p>
    <w:p w14:paraId="74F40A8E" w14:textId="0DFE18D0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42" w:author="Tianyang Min (閔 天楊)" w:date="2024-04-16T17:52:00Z"/>
          <w:rFonts w:eastAsia="Times New Roman"/>
          <w:sz w:val="20"/>
          <w:szCs w:val="20"/>
          <w:lang w:val="en-GB" w:eastAsia="ko-KR"/>
        </w:rPr>
      </w:pPr>
      <w:ins w:id="43" w:author="Tianyang Min (閔 天楊)" w:date="2024-04-16T17:56:00Z">
        <w:r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44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WAB only supports single hop, which means a WAB-node does not allow any descendant WAB-node to access </w:t>
        </w:r>
        <w:proofErr w:type="gramStart"/>
        <w:r w:rsidRPr="001530DA">
          <w:rPr>
            <w:rFonts w:eastAsia="Times New Roman"/>
            <w:sz w:val="20"/>
            <w:szCs w:val="20"/>
            <w:lang w:val="en-GB" w:eastAsia="ko-KR"/>
          </w:rPr>
          <w:t>it</w:t>
        </w:r>
      </w:ins>
      <w:ins w:id="45" w:author="Tianyang Min (閔 天楊)" w:date="2024-04-16T17:57:00Z">
        <w:r>
          <w:rPr>
            <w:rFonts w:eastAsia="Times New Roman"/>
            <w:sz w:val="20"/>
            <w:szCs w:val="20"/>
            <w:lang w:val="en-GB" w:eastAsia="ko-KR"/>
          </w:rPr>
          <w:t>;</w:t>
        </w:r>
      </w:ins>
      <w:proofErr w:type="gramEnd"/>
    </w:p>
    <w:p w14:paraId="07150C19" w14:textId="67E4C3CC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46" w:author="Tianyang Min (閔 天楊)" w:date="2024-04-16T17:52:00Z"/>
          <w:rFonts w:eastAsia="Times New Roman"/>
          <w:sz w:val="20"/>
          <w:szCs w:val="20"/>
          <w:lang w:val="en-GB" w:eastAsia="ko-KR"/>
        </w:rPr>
      </w:pPr>
      <w:ins w:id="47" w:author="Tianyang Min (閔 天楊)" w:date="2024-04-16T17:57:00Z">
        <w:r>
          <w:rPr>
            <w:rFonts w:eastAsia="Times New Roman"/>
            <w:sz w:val="20"/>
            <w:szCs w:val="20"/>
            <w:lang w:val="en-GB" w:eastAsia="ko-KR"/>
          </w:rPr>
          <w:t xml:space="preserve">the </w:t>
        </w:r>
      </w:ins>
      <w:ins w:id="48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study include</w:t>
        </w:r>
      </w:ins>
      <w:ins w:id="49" w:author="Tianyang Min (閔 天楊)" w:date="2024-04-16T18:22:00Z">
        <w:r>
          <w:rPr>
            <w:rFonts w:eastAsia="Times New Roman"/>
            <w:sz w:val="20"/>
            <w:szCs w:val="20"/>
            <w:lang w:val="en-GB" w:eastAsia="ko-KR"/>
          </w:rPr>
          <w:t>s</w:t>
        </w:r>
      </w:ins>
      <w:ins w:id="50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a scenario where the WAB-</w:t>
        </w:r>
        <w:proofErr w:type="spellStart"/>
        <w:r w:rsidRPr="001530DA"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and the WAB-MT connected to the same or different </w:t>
        </w:r>
        <w:proofErr w:type="gramStart"/>
        <w:r w:rsidRPr="001530DA">
          <w:rPr>
            <w:rFonts w:eastAsia="Times New Roman"/>
            <w:sz w:val="20"/>
            <w:szCs w:val="20"/>
            <w:lang w:val="en-GB" w:eastAsia="ko-KR"/>
          </w:rPr>
          <w:t>PLMN</w:t>
        </w:r>
      </w:ins>
      <w:proofErr w:type="gramEnd"/>
    </w:p>
    <w:p w14:paraId="42429770" w14:textId="7D81E6B9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51" w:author="Tianyang Min (閔 天楊)" w:date="2024-04-16T17:52:00Z"/>
          <w:rFonts w:eastAsia="Times New Roman"/>
          <w:sz w:val="20"/>
          <w:szCs w:val="20"/>
          <w:lang w:val="en-GB" w:eastAsia="ko-KR"/>
        </w:rPr>
      </w:pPr>
      <w:ins w:id="52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the WAB-MT may connect to a PLMN or an </w:t>
        </w:r>
        <w:proofErr w:type="gramStart"/>
        <w:r w:rsidRPr="001530DA">
          <w:rPr>
            <w:rFonts w:eastAsia="Times New Roman"/>
            <w:sz w:val="20"/>
            <w:szCs w:val="20"/>
            <w:lang w:val="en-GB" w:eastAsia="ko-KR"/>
          </w:rPr>
          <w:t>SNPN;</w:t>
        </w:r>
      </w:ins>
      <w:proofErr w:type="gramEnd"/>
    </w:p>
    <w:p w14:paraId="43A47EA3" w14:textId="7761A07C" w:rsidR="001530DA" w:rsidRPr="001530DA" w:rsidRDefault="001530DA" w:rsidP="001530DA">
      <w:pPr>
        <w:pStyle w:val="af1"/>
        <w:numPr>
          <w:ilvl w:val="0"/>
          <w:numId w:val="30"/>
        </w:numPr>
        <w:ind w:leftChars="0"/>
        <w:rPr>
          <w:ins w:id="53" w:author="Tianyang Min (閔 天楊)" w:date="2024-04-16T17:38:00Z"/>
          <w:rFonts w:eastAsia="Times New Roman"/>
          <w:sz w:val="20"/>
          <w:szCs w:val="20"/>
          <w:lang w:val="en-GB" w:eastAsia="ko-KR"/>
        </w:rPr>
      </w:pPr>
      <w:ins w:id="54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the WAB-</w:t>
        </w:r>
        <w:proofErr w:type="spellStart"/>
        <w:r w:rsidRPr="001530DA">
          <w:rPr>
            <w:rFonts w:eastAsia="Times New Roman"/>
            <w:sz w:val="20"/>
            <w:szCs w:val="20"/>
            <w:lang w:val="en-GB" w:eastAsia="ko-KR"/>
          </w:rPr>
          <w:t>gNB</w:t>
        </w:r>
        <w:proofErr w:type="spellEnd"/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 may connect to a PLMN or an </w:t>
        </w:r>
        <w:proofErr w:type="gramStart"/>
        <w:r w:rsidRPr="001530DA">
          <w:rPr>
            <w:rFonts w:eastAsia="Times New Roman"/>
            <w:sz w:val="20"/>
            <w:szCs w:val="20"/>
            <w:lang w:val="en-GB" w:eastAsia="ko-KR"/>
          </w:rPr>
          <w:t>SNPN;</w:t>
        </w:r>
        <w:proofErr w:type="gramEnd"/>
      </w:ins>
    </w:p>
    <w:p w14:paraId="4F0137A5" w14:textId="0C946EA9" w:rsidR="001530DA" w:rsidRPr="001530DA" w:rsidRDefault="001530DA" w:rsidP="001530DA">
      <w:pPr>
        <w:ind w:firstLine="284"/>
        <w:rPr>
          <w:rFonts w:eastAsia="Times New Roman"/>
          <w:sz w:val="20"/>
          <w:szCs w:val="20"/>
          <w:lang w:val="en-GB" w:eastAsia="ko-KR"/>
        </w:rPr>
      </w:pPr>
      <w:ins w:id="55" w:author="Tianyang Min (閔 天楊)" w:date="2024-04-16T17:53:00Z">
        <w:r>
          <w:rPr>
            <w:rFonts w:eastAsia="Times New Roman"/>
            <w:sz w:val="20"/>
            <w:szCs w:val="20"/>
            <w:lang w:val="en-GB" w:eastAsia="ko-KR"/>
          </w:rPr>
          <w:t>-</w:t>
        </w:r>
        <w:r>
          <w:rPr>
            <w:rFonts w:eastAsia="Times New Roman"/>
            <w:sz w:val="20"/>
            <w:szCs w:val="20"/>
            <w:lang w:val="en-GB" w:eastAsia="ko-KR"/>
          </w:rPr>
          <w:tab/>
        </w:r>
      </w:ins>
      <w:ins w:id="56" w:author="Tianyang Min (閔 天楊)" w:date="2024-04-16T17:38:00Z">
        <w:r w:rsidRPr="001530DA">
          <w:rPr>
            <w:rFonts w:eastAsia="Times New Roman"/>
            <w:sz w:val="20"/>
            <w:szCs w:val="20"/>
            <w:lang w:val="en-GB" w:eastAsia="ko-KR"/>
          </w:rPr>
          <w:t>legacy UEs can connect to the WAB-node, and there are no WAB-specific enhancements to Rel-19 UEs.</w:t>
        </w:r>
      </w:ins>
    </w:p>
    <w:p w14:paraId="1137D16D" w14:textId="356F18E2" w:rsidR="001530DA" w:rsidRDefault="001530DA" w:rsidP="001530DA">
      <w:pPr>
        <w:pStyle w:val="2"/>
        <w:numPr>
          <w:ilvl w:val="0"/>
          <w:numId w:val="0"/>
        </w:numPr>
        <w:rPr>
          <w:ins w:id="57" w:author="Tianyang Min (閔 天楊)" w:date="2024-04-16T18:20:00Z"/>
        </w:rPr>
      </w:pPr>
      <w:ins w:id="58" w:author="Tianyang Min (閔 天楊)" w:date="2024-04-16T18:20:00Z">
        <w:r>
          <w:lastRenderedPageBreak/>
          <w:t>X.2</w:t>
        </w:r>
        <w:r>
          <w:tab/>
          <w:t>WAB Architecture</w:t>
        </w:r>
      </w:ins>
    </w:p>
    <w:p w14:paraId="4A1DACC7" w14:textId="77777777" w:rsidR="001530DA" w:rsidRDefault="001530DA" w:rsidP="001530DA">
      <w:pPr>
        <w:rPr>
          <w:rFonts w:eastAsia="Times New Roman"/>
          <w:sz w:val="20"/>
          <w:szCs w:val="20"/>
          <w:lang w:val="en-GB" w:eastAsia="ko-KR"/>
        </w:rPr>
      </w:pPr>
    </w:p>
    <w:p w14:paraId="2F817B54" w14:textId="58081BC1" w:rsidR="001530DA" w:rsidRDefault="001530DA" w:rsidP="001530DA">
      <w:pPr>
        <w:rPr>
          <w:ins w:id="59" w:author="Tianyang Min (閔 天楊)" w:date="2024-04-16T18:02:00Z"/>
          <w:rFonts w:eastAsia="Times New Roman"/>
          <w:sz w:val="20"/>
          <w:szCs w:val="20"/>
          <w:lang w:val="en-GB" w:eastAsia="ko-KR"/>
        </w:rPr>
      </w:pPr>
      <w:ins w:id="60" w:author="Tianyang Min (閔 天楊)" w:date="2024-04-16T18:00:00Z">
        <w:r w:rsidRPr="001530DA">
          <w:rPr>
            <w:rFonts w:eastAsia="Times New Roman"/>
            <w:sz w:val="20"/>
            <w:szCs w:val="20"/>
            <w:lang w:val="en-GB" w:eastAsia="ko-KR"/>
          </w:rPr>
          <w:t xml:space="preserve">Figure X.Y-1 shows </w:t>
        </w:r>
      </w:ins>
      <w:ins w:id="61" w:author="Tianyang Min (閔 天楊)" w:date="2024-04-16T18:01:00Z">
        <w:r>
          <w:rPr>
            <w:rFonts w:eastAsia="Times New Roman"/>
            <w:sz w:val="20"/>
            <w:szCs w:val="20"/>
            <w:lang w:val="en-GB" w:eastAsia="ko-KR"/>
          </w:rPr>
          <w:t xml:space="preserve">an example of </w:t>
        </w:r>
      </w:ins>
      <w:ins w:id="62" w:author="Tianyang Min (閔 天楊)" w:date="2024-04-16T18:00:00Z">
        <w:r w:rsidRPr="001530DA">
          <w:rPr>
            <w:rFonts w:eastAsia="Times New Roman"/>
            <w:sz w:val="20"/>
            <w:szCs w:val="20"/>
            <w:lang w:val="en-GB" w:eastAsia="ko-KR"/>
          </w:rPr>
          <w:t>wireless access and backhaul (WAB) architecture</w:t>
        </w:r>
      </w:ins>
      <w:ins w:id="63" w:author="Tianyang Min (閔 天楊)" w:date="2024-04-16T18:03:00Z">
        <w:r>
          <w:rPr>
            <w:rFonts w:eastAsia="Times New Roman"/>
            <w:sz w:val="20"/>
            <w:szCs w:val="20"/>
            <w:lang w:val="en-GB" w:eastAsia="ko-KR"/>
          </w:rPr>
          <w:t xml:space="preserve"> for 5GS</w:t>
        </w:r>
      </w:ins>
      <w:ins w:id="64" w:author="Tianyang Min (閔 天楊)" w:date="2024-04-16T18:01:00Z">
        <w:r>
          <w:rPr>
            <w:rFonts w:eastAsia="Times New Roman"/>
            <w:sz w:val="20"/>
            <w:szCs w:val="20"/>
            <w:lang w:val="en-GB" w:eastAsia="ko-KR"/>
          </w:rPr>
          <w:t>:</w:t>
        </w:r>
      </w:ins>
    </w:p>
    <w:bookmarkStart w:id="65" w:name="_CRFigureD_31"/>
    <w:p w14:paraId="37DE5CB3" w14:textId="53706A5A" w:rsidR="001530DA" w:rsidRDefault="00491C61" w:rsidP="001530DA">
      <w:pPr>
        <w:pStyle w:val="TF"/>
        <w:rPr>
          <w:ins w:id="66" w:author="Tianyang Min (閔 天楊)" w:date="2024-04-16T18:13:00Z"/>
        </w:rPr>
      </w:pPr>
      <w:ins w:id="67" w:author="Tianyang Min (閔 天楊)" w:date="2024-04-16T18:31:00Z">
        <w:r>
          <w:rPr>
            <w:rFonts w:eastAsiaTheme="minorEastAsia"/>
            <w:lang w:eastAsia="en-US"/>
          </w:rPr>
          <w:object w:dxaOrig="9316" w:dyaOrig="4186" w14:anchorId="1F2116B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5.7pt;height:209.6pt" o:ole="">
              <v:imagedata r:id="rId11" o:title=""/>
            </v:shape>
            <o:OLEObject Type="Embed" ProgID="Visio.Drawing.15" ShapeID="_x0000_i1025" DrawAspect="Content" ObjectID="_1774798629" r:id="rId12"/>
          </w:object>
        </w:r>
      </w:ins>
      <w:ins w:id="68" w:author="Tianyang Min (閔 天楊)" w:date="2024-04-16T18:02:00Z">
        <w:r w:rsidR="001530DA" w:rsidRPr="001B7C50">
          <w:t xml:space="preserve">Figure </w:t>
        </w:r>
        <w:bookmarkEnd w:id="65"/>
        <w:r w:rsidR="001530DA">
          <w:t>X.Y</w:t>
        </w:r>
        <w:r w:rsidR="001530DA" w:rsidRPr="001B7C50">
          <w:t xml:space="preserve">-1: </w:t>
        </w:r>
        <w:r w:rsidR="001530DA">
          <w:t>WAB</w:t>
        </w:r>
        <w:r w:rsidR="001530DA" w:rsidRPr="001B7C50">
          <w:t xml:space="preserve"> architecture for 5GS</w:t>
        </w:r>
      </w:ins>
    </w:p>
    <w:p w14:paraId="6958B20D" w14:textId="77777777" w:rsidR="001530DA" w:rsidRDefault="001530DA" w:rsidP="001530DA">
      <w:pPr>
        <w:pStyle w:val="TF"/>
        <w:rPr>
          <w:ins w:id="69" w:author="Tianyang Min (閔 天楊)" w:date="2024-04-16T18:11:00Z"/>
          <w:rFonts w:eastAsia="Malgun Gothic"/>
        </w:rPr>
      </w:pPr>
    </w:p>
    <w:p w14:paraId="5A84E212" w14:textId="6D196736" w:rsidR="00CB610E" w:rsidRDefault="00000000" w:rsidP="00CB610E">
      <w:pPr>
        <w:rPr>
          <w:ins w:id="70" w:author="Tianyang Min (閔 天楊)" w:date="2024-04-16T18:02:00Z"/>
          <w:rFonts w:eastAsia="Times New Roman"/>
          <w:sz w:val="20"/>
          <w:szCs w:val="20"/>
          <w:lang w:val="en-GB" w:eastAsia="ko-KR"/>
        </w:rPr>
      </w:pPr>
      <w:ins w:id="71" w:author="Tianyang Min (閔 天楊)" w:date="2024-04-16T18:36:00Z">
        <w:r>
          <w:rPr>
            <w:noProof/>
          </w:rPr>
          <w:object w:dxaOrig="1440" w:dyaOrig="1440" w14:anchorId="7249D215">
            <v:shape id="_x0000_s2065" type="#_x0000_t75" style="position:absolute;margin-left:4.3pt;margin-top:14pt;width:460.3pt;height:206.2pt;z-index:251658240;mso-position-horizontal-relative:text;mso-position-vertical-relative:text">
              <v:imagedata r:id="rId13" o:title=""/>
            </v:shape>
            <o:OLEObject Type="Embed" ProgID="Visio.Drawing.15" ShapeID="_x0000_s2065" DrawAspect="Content" ObjectID="_1774798631" r:id="rId14"/>
          </w:object>
        </w:r>
      </w:ins>
      <w:r w:rsidR="00CB610E" w:rsidRPr="00CB610E">
        <w:rPr>
          <w:rFonts w:eastAsia="Times New Roman"/>
          <w:sz w:val="20"/>
          <w:szCs w:val="20"/>
          <w:lang w:val="en-GB" w:eastAsia="ko-KR"/>
        </w:rPr>
        <w:t xml:space="preserve"> </w:t>
      </w:r>
      <w:ins w:id="72" w:author="Tianyang Min (閔 天楊)" w:date="2024-04-16T18:00:00Z">
        <w:r w:rsidR="00CB610E" w:rsidRPr="001530DA">
          <w:rPr>
            <w:rFonts w:eastAsia="Times New Roman"/>
            <w:sz w:val="20"/>
            <w:szCs w:val="20"/>
            <w:lang w:val="en-GB" w:eastAsia="ko-KR"/>
          </w:rPr>
          <w:t>Figure X.Y-</w:t>
        </w:r>
      </w:ins>
      <w:ins w:id="73" w:author="Tianyang Min (閔 天楊)" w:date="2024-04-16T18:40:00Z">
        <w:r w:rsidR="00CB610E">
          <w:rPr>
            <w:rFonts w:eastAsia="Times New Roman"/>
            <w:sz w:val="20"/>
            <w:szCs w:val="20"/>
            <w:lang w:val="en-GB" w:eastAsia="ko-KR"/>
          </w:rPr>
          <w:t>2</w:t>
        </w:r>
      </w:ins>
      <w:ins w:id="74" w:author="Tianyang Min (閔 天楊)" w:date="2024-04-16T18:00:00Z">
        <w:r w:rsidR="00CB610E" w:rsidRPr="001530DA">
          <w:rPr>
            <w:rFonts w:eastAsia="Times New Roman"/>
            <w:sz w:val="20"/>
            <w:szCs w:val="20"/>
            <w:lang w:val="en-GB" w:eastAsia="ko-KR"/>
          </w:rPr>
          <w:t xml:space="preserve"> shows </w:t>
        </w:r>
      </w:ins>
      <w:ins w:id="75" w:author="Tianyang Min (閔 天楊)" w:date="2024-04-16T18:01:00Z">
        <w:r w:rsidR="00CB610E">
          <w:rPr>
            <w:rFonts w:eastAsia="Times New Roman"/>
            <w:sz w:val="20"/>
            <w:szCs w:val="20"/>
            <w:lang w:val="en-GB" w:eastAsia="ko-KR"/>
          </w:rPr>
          <w:t xml:space="preserve">an example of </w:t>
        </w:r>
      </w:ins>
      <w:ins w:id="76" w:author="Tianyang Min (閔 天楊)" w:date="2024-04-16T18:00:00Z">
        <w:r w:rsidR="00CB610E" w:rsidRPr="001530DA">
          <w:rPr>
            <w:rFonts w:eastAsia="Times New Roman"/>
            <w:sz w:val="20"/>
            <w:szCs w:val="20"/>
            <w:lang w:val="en-GB" w:eastAsia="ko-KR"/>
          </w:rPr>
          <w:t>wireless access and backhaul (WAB) architecture</w:t>
        </w:r>
      </w:ins>
      <w:ins w:id="77" w:author="Tianyang Min (閔 天楊)" w:date="2024-04-16T18:03:00Z">
        <w:r w:rsidR="00CB610E">
          <w:rPr>
            <w:rFonts w:eastAsia="Times New Roman"/>
            <w:sz w:val="20"/>
            <w:szCs w:val="20"/>
            <w:lang w:val="en-GB" w:eastAsia="ko-KR"/>
          </w:rPr>
          <w:t xml:space="preserve"> for 5GS</w:t>
        </w:r>
      </w:ins>
      <w:ins w:id="78" w:author="Tianyang Min (閔 天楊)" w:date="2024-04-16T18:41:00Z">
        <w:r w:rsidR="00CB610E">
          <w:rPr>
            <w:rFonts w:eastAsia="Times New Roman"/>
            <w:sz w:val="20"/>
            <w:szCs w:val="20"/>
            <w:lang w:val="en-GB" w:eastAsia="ko-KR"/>
          </w:rPr>
          <w:t xml:space="preserve"> </w:t>
        </w:r>
      </w:ins>
      <w:ins w:id="79" w:author="Tianyang Min (閔 天楊)" w:date="2024-04-16T18:40:00Z">
        <w:r w:rsidR="00CB610E">
          <w:rPr>
            <w:rFonts w:eastAsia="Times New Roman"/>
            <w:sz w:val="20"/>
            <w:szCs w:val="20"/>
            <w:lang w:val="en-GB" w:eastAsia="ko-KR"/>
          </w:rPr>
          <w:t>(non-3GPP backhaul)</w:t>
        </w:r>
      </w:ins>
      <w:ins w:id="80" w:author="Tianyang Min (閔 天楊)" w:date="2024-04-16T18:01:00Z">
        <w:r w:rsidR="00CB610E">
          <w:rPr>
            <w:rFonts w:eastAsia="Times New Roman"/>
            <w:sz w:val="20"/>
            <w:szCs w:val="20"/>
            <w:lang w:val="en-GB" w:eastAsia="ko-KR"/>
          </w:rPr>
          <w:t>:</w:t>
        </w:r>
      </w:ins>
    </w:p>
    <w:p w14:paraId="3BAD469B" w14:textId="36E1B66A" w:rsidR="001530DA" w:rsidRPr="00CB610E" w:rsidRDefault="001530DA" w:rsidP="00CB610E">
      <w:pPr>
        <w:pStyle w:val="TF"/>
        <w:jc w:val="left"/>
        <w:rPr>
          <w:ins w:id="81" w:author="Tianyang Min (閔 天楊)" w:date="2024-04-16T18:09:00Z"/>
          <w:rFonts w:eastAsia="Malgun Gothic" w:hint="eastAsia"/>
        </w:rPr>
      </w:pPr>
    </w:p>
    <w:p w14:paraId="199074D8" w14:textId="0CB1C4D6" w:rsidR="001530DA" w:rsidRDefault="001530DA" w:rsidP="001530DA">
      <w:pPr>
        <w:pStyle w:val="TF"/>
        <w:jc w:val="left"/>
        <w:rPr>
          <w:ins w:id="82" w:author="Tianyang Min (閔 天楊)" w:date="2024-04-16T18:07:00Z"/>
          <w:rFonts w:eastAsia="Malgun Gothic"/>
        </w:rPr>
      </w:pPr>
    </w:p>
    <w:p w14:paraId="5F3FC055" w14:textId="05B1C3E4" w:rsidR="001530DA" w:rsidRDefault="001530DA" w:rsidP="001530DA">
      <w:pPr>
        <w:pStyle w:val="TF"/>
        <w:jc w:val="left"/>
        <w:rPr>
          <w:ins w:id="83" w:author="Tianyang Min (閔 天楊)" w:date="2024-04-16T18:09:00Z"/>
          <w:rFonts w:eastAsia="Malgun Gothic"/>
        </w:rPr>
      </w:pPr>
    </w:p>
    <w:p w14:paraId="1DCA2752" w14:textId="77777777" w:rsidR="001530DA" w:rsidRDefault="001530DA" w:rsidP="001530DA">
      <w:pPr>
        <w:pStyle w:val="TF"/>
        <w:jc w:val="left"/>
        <w:rPr>
          <w:ins w:id="84" w:author="Tianyang Min (閔 天楊)" w:date="2024-04-16T18:09:00Z"/>
          <w:rFonts w:eastAsia="Malgun Gothic"/>
        </w:rPr>
      </w:pPr>
    </w:p>
    <w:p w14:paraId="64C96409" w14:textId="77777777" w:rsidR="001530DA" w:rsidRDefault="001530DA" w:rsidP="001530DA">
      <w:pPr>
        <w:pStyle w:val="TF"/>
        <w:jc w:val="left"/>
        <w:rPr>
          <w:ins w:id="85" w:author="Tianyang Min (閔 天楊)" w:date="2024-04-16T18:09:00Z"/>
          <w:rFonts w:eastAsia="Malgun Gothic"/>
        </w:rPr>
      </w:pPr>
    </w:p>
    <w:p w14:paraId="7BEC5EBB" w14:textId="77777777" w:rsidR="001530DA" w:rsidRDefault="001530DA" w:rsidP="001530DA">
      <w:pPr>
        <w:pStyle w:val="TF"/>
        <w:jc w:val="left"/>
        <w:rPr>
          <w:ins w:id="86" w:author="Tianyang Min (閔 天楊)" w:date="2024-04-16T18:09:00Z"/>
          <w:rFonts w:eastAsia="Malgun Gothic"/>
        </w:rPr>
      </w:pPr>
    </w:p>
    <w:p w14:paraId="00014AA8" w14:textId="77777777" w:rsidR="001530DA" w:rsidRDefault="001530DA" w:rsidP="001530DA">
      <w:pPr>
        <w:pStyle w:val="TF"/>
        <w:jc w:val="left"/>
        <w:rPr>
          <w:ins w:id="87" w:author="Tianyang Min (閔 天楊)" w:date="2024-04-16T18:09:00Z"/>
          <w:rFonts w:eastAsia="Malgun Gothic"/>
        </w:rPr>
      </w:pPr>
    </w:p>
    <w:p w14:paraId="3FDC3D04" w14:textId="77777777" w:rsidR="001530DA" w:rsidRDefault="001530DA" w:rsidP="001530DA">
      <w:pPr>
        <w:pStyle w:val="TF"/>
        <w:jc w:val="left"/>
        <w:rPr>
          <w:ins w:id="88" w:author="Tianyang Min (閔 天楊)" w:date="2024-04-16T18:09:00Z"/>
          <w:rFonts w:eastAsia="Malgun Gothic"/>
        </w:rPr>
      </w:pPr>
    </w:p>
    <w:p w14:paraId="0C0A7E69" w14:textId="77777777" w:rsidR="001530DA" w:rsidRPr="00B70F71" w:rsidRDefault="001530DA" w:rsidP="00B70F71">
      <w:pPr>
        <w:pStyle w:val="TF"/>
        <w:jc w:val="left"/>
        <w:rPr>
          <w:ins w:id="89" w:author="Tianyang Min (閔 天楊)" w:date="2024-04-16T18:10:00Z"/>
          <w:rFonts w:eastAsia="Malgun Gothic" w:hint="eastAsia"/>
          <w:rPrChange w:id="90" w:author="Tianyang Min (閔 天楊)" w:date="2024-04-16T18:43:00Z">
            <w:rPr>
              <w:ins w:id="91" w:author="Tianyang Min (閔 天楊)" w:date="2024-04-16T18:10:00Z"/>
            </w:rPr>
          </w:rPrChange>
        </w:rPr>
        <w:pPrChange w:id="92" w:author="Tianyang Min (閔 天楊)" w:date="2024-04-16T18:43:00Z">
          <w:pPr>
            <w:pStyle w:val="TF"/>
          </w:pPr>
        </w:pPrChange>
      </w:pPr>
    </w:p>
    <w:p w14:paraId="78B89FEA" w14:textId="5E7EE318" w:rsidR="001530DA" w:rsidRPr="001530DA" w:rsidRDefault="001530DA" w:rsidP="001530DA">
      <w:pPr>
        <w:pStyle w:val="TF"/>
        <w:rPr>
          <w:ins w:id="93" w:author="Tianyang Min (閔 天楊)" w:date="2024-04-16T18:09:00Z"/>
          <w:rFonts w:eastAsia="Malgun Gothic"/>
        </w:rPr>
      </w:pPr>
      <w:ins w:id="94" w:author="Tianyang Min (閔 天楊)" w:date="2024-04-16T18:10:00Z">
        <w:r w:rsidRPr="001B7C50">
          <w:t xml:space="preserve">Figure </w:t>
        </w:r>
        <w:r>
          <w:t>X.Y</w:t>
        </w:r>
        <w:r w:rsidRPr="001B7C50">
          <w:t xml:space="preserve">-: </w:t>
        </w:r>
        <w:r>
          <w:t>WAB</w:t>
        </w:r>
        <w:r w:rsidRPr="001B7C50">
          <w:t xml:space="preserve"> architecture for 5GS</w:t>
        </w:r>
      </w:ins>
      <w:ins w:id="95" w:author="Tianyang Min (閔 天楊)" w:date="2024-04-16T18:12:00Z">
        <w:r>
          <w:t xml:space="preserve"> (</w:t>
        </w:r>
      </w:ins>
      <w:ins w:id="96" w:author="Tianyang Min (閔 天楊)" w:date="2024-04-16T18:14:00Z">
        <w:r>
          <w:t>n</w:t>
        </w:r>
      </w:ins>
      <w:ins w:id="97" w:author="Tianyang Min (閔 天楊)" w:date="2024-04-16T18:12:00Z">
        <w:r>
          <w:t>on-3GPP backhaul)</w:t>
        </w:r>
      </w:ins>
    </w:p>
    <w:p w14:paraId="533B4674" w14:textId="77777777" w:rsidR="001530DA" w:rsidRPr="001530DA" w:rsidRDefault="001530DA" w:rsidP="001530DA">
      <w:pPr>
        <w:pStyle w:val="TF"/>
        <w:jc w:val="left"/>
        <w:rPr>
          <w:ins w:id="98" w:author="Tianyang Min (閔 天楊)" w:date="2024-04-16T18:02:00Z"/>
          <w:rFonts w:eastAsia="Malgun Gothic"/>
        </w:rPr>
      </w:pPr>
    </w:p>
    <w:p w14:paraId="5ABF5223" w14:textId="3D75B812" w:rsidR="001530DA" w:rsidRDefault="001530DA" w:rsidP="001530DA">
      <w:pPr>
        <w:rPr>
          <w:ins w:id="99" w:author="Tianyang Min (閔 天楊)" w:date="2024-04-16T18:03:00Z"/>
          <w:rFonts w:eastAsia="Malgun Gothic"/>
          <w:sz w:val="20"/>
          <w:szCs w:val="20"/>
          <w:lang w:val="en-GB" w:eastAsia="ko-KR"/>
        </w:rPr>
      </w:pPr>
      <w:ins w:id="100" w:author="Tianyang Min (閔 天楊)" w:date="2024-04-16T18:03:00Z">
        <w:r w:rsidRPr="001530DA">
          <w:rPr>
            <w:rFonts w:eastAsia="Malgun Gothic"/>
            <w:sz w:val="20"/>
            <w:szCs w:val="20"/>
            <w:lang w:val="en-GB" w:eastAsia="ko-KR"/>
          </w:rPr>
          <w:t>Figure X.Y-</w:t>
        </w:r>
      </w:ins>
      <w:ins w:id="101" w:author="Tianyang Min (閔 天楊)" w:date="2024-04-16T18:42:00Z">
        <w:r w:rsidR="00977C0E">
          <w:rPr>
            <w:rFonts w:eastAsia="Malgun Gothic"/>
            <w:sz w:val="20"/>
            <w:szCs w:val="20"/>
            <w:lang w:val="en-GB" w:eastAsia="ko-KR"/>
          </w:rPr>
          <w:t>3</w:t>
        </w:r>
      </w:ins>
      <w:ins w:id="102" w:author="Tianyang Min (閔 天楊)" w:date="2024-04-16T18:03:00Z">
        <w:r w:rsidRPr="001530DA">
          <w:rPr>
            <w:rFonts w:eastAsia="Malgun Gothic"/>
            <w:sz w:val="20"/>
            <w:szCs w:val="20"/>
            <w:lang w:val="en-GB" w:eastAsia="ko-KR"/>
          </w:rPr>
          <w:t xml:space="preserve"> shows protocol stack examples of control plane and user plane transport for a UE connected to the network via a WAB-node.</w:t>
        </w:r>
      </w:ins>
    </w:p>
    <w:p w14:paraId="1E86D87C" w14:textId="17E118C4" w:rsidR="001530DA" w:rsidRDefault="001530DA" w:rsidP="001530DA">
      <w:pPr>
        <w:rPr>
          <w:ins w:id="103" w:author="Tianyang Min (閔 天楊)" w:date="2024-04-16T18:05:00Z"/>
          <w:rFonts w:eastAsiaTheme="minorEastAsia"/>
          <w:lang w:eastAsia="en-US"/>
        </w:rPr>
      </w:pPr>
      <w:ins w:id="104" w:author="Tianyang Min (閔 天楊)" w:date="2024-04-16T18:04:00Z">
        <w:r>
          <w:rPr>
            <w:rFonts w:eastAsiaTheme="minorEastAsia"/>
            <w:lang w:eastAsia="en-US"/>
          </w:rPr>
          <w:object w:dxaOrig="8460" w:dyaOrig="7561" w14:anchorId="3280F26D">
            <v:shape id="_x0000_i1027" type="#_x0000_t75" style="width:422.9pt;height:377.75pt" o:ole="">
              <v:imagedata r:id="rId15" o:title=""/>
            </v:shape>
            <o:OLEObject Type="Embed" ProgID="Visio.Drawing.15" ShapeID="_x0000_i1027" DrawAspect="Content" ObjectID="_1774798630" r:id="rId16"/>
          </w:object>
        </w:r>
      </w:ins>
    </w:p>
    <w:p w14:paraId="1A7EF7C6" w14:textId="5735C01A" w:rsidR="001530DA" w:rsidRPr="00E23CFA" w:rsidRDefault="001530DA" w:rsidP="001530DA">
      <w:pPr>
        <w:pStyle w:val="TF"/>
        <w:rPr>
          <w:ins w:id="105" w:author="Tianyang Min (閔 天楊)" w:date="2024-04-16T18:05:00Z"/>
        </w:rPr>
      </w:pPr>
      <w:ins w:id="106" w:author="Tianyang Min (閔 天楊)" w:date="2024-04-16T18:05:00Z">
        <w:r w:rsidRPr="00E23CFA">
          <w:t xml:space="preserve">Figure </w:t>
        </w:r>
        <w:r>
          <w:t>X.Y-</w:t>
        </w:r>
      </w:ins>
      <w:ins w:id="107" w:author="Tianyang Min (閔 天楊)" w:date="2024-04-16T18:42:00Z">
        <w:r w:rsidR="00977C0E">
          <w:t>3</w:t>
        </w:r>
      </w:ins>
      <w:ins w:id="108" w:author="Tianyang Min (閔 天楊)" w:date="2024-04-16T18:05:00Z">
        <w:r w:rsidRPr="00E23CFA">
          <w:t xml:space="preserve">: Protocol </w:t>
        </w:r>
        <w:r>
          <w:t>s</w:t>
        </w:r>
        <w:r w:rsidRPr="00E23CFA">
          <w:t xml:space="preserve">tack examples </w:t>
        </w:r>
        <w:r>
          <w:t>of control plane and user plane transport for UE connected via WAB-</w:t>
        </w:r>
        <w:proofErr w:type="gramStart"/>
        <w:r>
          <w:t>node</w:t>
        </w:r>
        <w:proofErr w:type="gramEnd"/>
      </w:ins>
    </w:p>
    <w:p w14:paraId="3B149DFA" w14:textId="4274DC27" w:rsidR="00491C61" w:rsidRPr="00491C61" w:rsidRDefault="00491C61" w:rsidP="00491C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>
        <w:rPr>
          <w:b/>
          <w:bCs/>
        </w:rPr>
        <w:t>End</w:t>
      </w:r>
      <w:r w:rsidRPr="008D5125">
        <w:rPr>
          <w:b/>
          <w:bCs/>
        </w:rPr>
        <w:t xml:space="preserve"> of Change</w:t>
      </w:r>
    </w:p>
    <w:p w14:paraId="02BE58C5" w14:textId="77777777" w:rsidR="001530DA" w:rsidRPr="001530DA" w:rsidRDefault="001530DA" w:rsidP="001530DA">
      <w:pPr>
        <w:rPr>
          <w:rFonts w:eastAsia="Malgun Gothic"/>
          <w:sz w:val="20"/>
          <w:szCs w:val="20"/>
          <w:lang w:val="en-GB" w:eastAsia="ko-KR"/>
        </w:rPr>
      </w:pPr>
    </w:p>
    <w:sectPr w:rsidR="001530DA" w:rsidRPr="001530DA">
      <w:footnotePr>
        <w:numRestart w:val="eachSect"/>
      </w:footnotePr>
      <w:pgSz w:w="11907" w:h="16840"/>
      <w:pgMar w:top="1418" w:right="1134" w:bottom="1134" w:left="1134" w:header="680" w:footer="567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A8FD8C" w14:textId="77777777" w:rsidR="007B438B" w:rsidRDefault="007B438B" w:rsidP="00277AAD">
      <w:pPr>
        <w:spacing w:after="0"/>
      </w:pPr>
      <w:r>
        <w:separator/>
      </w:r>
    </w:p>
  </w:endnote>
  <w:endnote w:type="continuationSeparator" w:id="0">
    <w:p w14:paraId="6C362FA3" w14:textId="77777777" w:rsidR="007B438B" w:rsidRDefault="007B438B" w:rsidP="00277AAD">
      <w:pPr>
        <w:spacing w:after="0"/>
      </w:pPr>
      <w:r>
        <w:continuationSeparator/>
      </w:r>
    </w:p>
  </w:endnote>
  <w:endnote w:type="continuationNotice" w:id="1">
    <w:p w14:paraId="0BD41535" w14:textId="77777777" w:rsidR="007B438B" w:rsidRDefault="007B438B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C373BA" w14:textId="77777777" w:rsidR="007B438B" w:rsidRDefault="007B438B" w:rsidP="00277AAD">
      <w:pPr>
        <w:spacing w:after="0"/>
      </w:pPr>
      <w:r>
        <w:separator/>
      </w:r>
    </w:p>
  </w:footnote>
  <w:footnote w:type="continuationSeparator" w:id="0">
    <w:p w14:paraId="04693A7F" w14:textId="77777777" w:rsidR="007B438B" w:rsidRDefault="007B438B" w:rsidP="00277AAD">
      <w:pPr>
        <w:spacing w:after="0"/>
      </w:pPr>
      <w:r>
        <w:continuationSeparator/>
      </w:r>
    </w:p>
  </w:footnote>
  <w:footnote w:type="continuationNotice" w:id="1">
    <w:p w14:paraId="18312DF6" w14:textId="77777777" w:rsidR="007B438B" w:rsidRDefault="007B438B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3803F4"/>
    <w:multiLevelType w:val="hybridMultilevel"/>
    <w:tmpl w:val="A3A0B96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1D550C"/>
    <w:multiLevelType w:val="multilevel"/>
    <w:tmpl w:val="053E5B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9E7516A"/>
    <w:multiLevelType w:val="singleLevel"/>
    <w:tmpl w:val="19E7516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1A76530C"/>
    <w:multiLevelType w:val="hybridMultilevel"/>
    <w:tmpl w:val="2B3876F4"/>
    <w:lvl w:ilvl="0" w:tplc="F5067282">
      <w:start w:val="1"/>
      <w:numFmt w:val="decimal"/>
      <w:lvlText w:val="%1)."/>
      <w:lvlJc w:val="left"/>
      <w:pPr>
        <w:ind w:left="420" w:hanging="42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" w15:restartNumberingAfterBreak="0">
    <w:nsid w:val="1D015F4C"/>
    <w:multiLevelType w:val="hybridMultilevel"/>
    <w:tmpl w:val="242AA51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6C3AA4"/>
    <w:multiLevelType w:val="multilevel"/>
    <w:tmpl w:val="BB1EF83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1F00004E"/>
    <w:multiLevelType w:val="hybridMultilevel"/>
    <w:tmpl w:val="AF4A5A66"/>
    <w:lvl w:ilvl="0" w:tplc="FFFFFFFF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o"/>
      <w:lvlJc w:val="left"/>
      <w:pPr>
        <w:ind w:left="1260" w:hanging="420"/>
      </w:pPr>
      <w:rPr>
        <w:rFonts w:ascii="Courier New" w:hAnsi="Courier New" w:cs="Courier New" w:hint="default"/>
      </w:rPr>
    </w:lvl>
    <w:lvl w:ilvl="3" w:tplc="FFFFFFFF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4" w:tplc="2000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1736225"/>
    <w:multiLevelType w:val="hybridMultilevel"/>
    <w:tmpl w:val="C5EEAE1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8" w15:restartNumberingAfterBreak="0">
    <w:nsid w:val="2C6F5F08"/>
    <w:multiLevelType w:val="hybridMultilevel"/>
    <w:tmpl w:val="4DEA8154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6A34518"/>
    <w:multiLevelType w:val="hybridMultilevel"/>
    <w:tmpl w:val="D18EC084"/>
    <w:lvl w:ilvl="0" w:tplc="3D24FFAC">
      <w:start w:val="1"/>
      <w:numFmt w:val="decimal"/>
      <w:pStyle w:val="Proposal"/>
      <w:lvlText w:val="Proposal %1: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821266"/>
    <w:multiLevelType w:val="hybridMultilevel"/>
    <w:tmpl w:val="0B1A4CBE"/>
    <w:lvl w:ilvl="0" w:tplc="BFC20008">
      <w:start w:val="8"/>
      <w:numFmt w:val="bullet"/>
      <w:lvlText w:val="-"/>
      <w:lvlJc w:val="left"/>
      <w:pPr>
        <w:ind w:left="301" w:hanging="440"/>
      </w:pPr>
      <w:rPr>
        <w:rFonts w:ascii="Times New Roman" w:eastAsia="SimSun" w:hAnsi="Times New Roman" w:cs="Times New Roman" w:hint="default"/>
        <w:i w:val="0"/>
      </w:rPr>
    </w:lvl>
    <w:lvl w:ilvl="1" w:tplc="0409000B" w:tentative="1">
      <w:start w:val="1"/>
      <w:numFmt w:val="bullet"/>
      <w:lvlText w:val=""/>
      <w:lvlJc w:val="left"/>
      <w:pPr>
        <w:ind w:left="741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181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21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061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01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81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821" w:hanging="440"/>
      </w:pPr>
      <w:rPr>
        <w:rFonts w:ascii="Wingdings" w:hAnsi="Wingdings" w:hint="default"/>
      </w:rPr>
    </w:lvl>
  </w:abstractNum>
  <w:abstractNum w:abstractNumId="11" w15:restartNumberingAfterBreak="0">
    <w:nsid w:val="38943D61"/>
    <w:multiLevelType w:val="hybridMultilevel"/>
    <w:tmpl w:val="2B3876F4"/>
    <w:lvl w:ilvl="0" w:tplc="FFFFFFFF">
      <w:start w:val="1"/>
      <w:numFmt w:val="decimal"/>
      <w:lvlText w:val="%1)."/>
      <w:lvlJc w:val="left"/>
      <w:pPr>
        <w:ind w:left="420" w:hanging="420"/>
      </w:pPr>
      <w:rPr>
        <w:rFonts w:hint="eastAsia"/>
      </w:rPr>
    </w:lvl>
    <w:lvl w:ilvl="1" w:tplc="FFFFFFFF" w:tentative="1">
      <w:start w:val="1"/>
      <w:numFmt w:val="aiueoFullWidth"/>
      <w:lvlText w:val="(%2)"/>
      <w:lvlJc w:val="left"/>
      <w:pPr>
        <w:ind w:left="840" w:hanging="420"/>
      </w:pPr>
    </w:lvl>
    <w:lvl w:ilvl="2" w:tplc="FFFFFFFF" w:tentative="1">
      <w:start w:val="1"/>
      <w:numFmt w:val="decimalEnclosedCircle"/>
      <w:lvlText w:val="%3"/>
      <w:lvlJc w:val="lef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aiueoFullWidth"/>
      <w:lvlText w:val="(%5)"/>
      <w:lvlJc w:val="left"/>
      <w:pPr>
        <w:ind w:left="2100" w:hanging="420"/>
      </w:pPr>
    </w:lvl>
    <w:lvl w:ilvl="5" w:tplc="FFFFFFFF" w:tentative="1">
      <w:start w:val="1"/>
      <w:numFmt w:val="decimalEnclosedCircle"/>
      <w:lvlText w:val="%6"/>
      <w:lvlJc w:val="lef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aiueoFullWidth"/>
      <w:lvlText w:val="(%8)"/>
      <w:lvlJc w:val="left"/>
      <w:pPr>
        <w:ind w:left="3360" w:hanging="420"/>
      </w:pPr>
    </w:lvl>
    <w:lvl w:ilvl="8" w:tplc="FFFFFFFF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 w15:restartNumberingAfterBreak="0">
    <w:nsid w:val="418E2643"/>
    <w:multiLevelType w:val="hybridMultilevel"/>
    <w:tmpl w:val="2F423DA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6D22A5B"/>
    <w:multiLevelType w:val="hybridMultilevel"/>
    <w:tmpl w:val="B78280FC"/>
    <w:lvl w:ilvl="0" w:tplc="BFC20008">
      <w:start w:val="8"/>
      <w:numFmt w:val="bullet"/>
      <w:lvlText w:val="-"/>
      <w:lvlJc w:val="left"/>
      <w:pPr>
        <w:ind w:left="440" w:hanging="440"/>
      </w:pPr>
      <w:rPr>
        <w:rFonts w:ascii="Times New Roman" w:eastAsia="SimSun" w:hAnsi="Times New Roman" w:cs="Times New Roman" w:hint="default"/>
        <w:i w:val="0"/>
      </w:rPr>
    </w:lvl>
    <w:lvl w:ilvl="1" w:tplc="FFFFFFFF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4" w15:restartNumberingAfterBreak="0">
    <w:nsid w:val="4D435891"/>
    <w:multiLevelType w:val="hybridMultilevel"/>
    <w:tmpl w:val="0D0E1650"/>
    <w:lvl w:ilvl="0" w:tplc="ED8A4D0E">
      <w:start w:val="1"/>
      <w:numFmt w:val="decimal"/>
      <w:lvlRestart w:val="0"/>
      <w:pStyle w:val="Reference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F9B32B3"/>
    <w:multiLevelType w:val="hybridMultilevel"/>
    <w:tmpl w:val="CBB0C45E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6" w15:restartNumberingAfterBreak="0">
    <w:nsid w:val="510C7E03"/>
    <w:multiLevelType w:val="hybridMultilevel"/>
    <w:tmpl w:val="2BE08744"/>
    <w:lvl w:ilvl="0" w:tplc="04090009">
      <w:start w:val="1"/>
      <w:numFmt w:val="bullet"/>
      <w:lvlText w:val=""/>
      <w:lvlJc w:val="left"/>
      <w:pPr>
        <w:ind w:left="440" w:hanging="44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80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200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20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7" w15:restartNumberingAfterBreak="0">
    <w:nsid w:val="524A240C"/>
    <w:multiLevelType w:val="hybridMultilevel"/>
    <w:tmpl w:val="45A89812"/>
    <w:lvl w:ilvl="0" w:tplc="04090001">
      <w:start w:val="1"/>
      <w:numFmt w:val="bullet"/>
      <w:lvlText w:val=""/>
      <w:lvlJc w:val="left"/>
      <w:pPr>
        <w:ind w:left="64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0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4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5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00" w:hanging="420"/>
      </w:pPr>
      <w:rPr>
        <w:rFonts w:ascii="Wingdings" w:hAnsi="Wingdings" w:hint="default"/>
      </w:rPr>
    </w:lvl>
  </w:abstractNum>
  <w:abstractNum w:abstractNumId="18" w15:restartNumberingAfterBreak="0">
    <w:nsid w:val="5C087845"/>
    <w:multiLevelType w:val="hybridMultilevel"/>
    <w:tmpl w:val="6A4EA000"/>
    <w:lvl w:ilvl="0" w:tplc="BFC20008">
      <w:start w:val="8"/>
      <w:numFmt w:val="bullet"/>
      <w:lvlText w:val="-"/>
      <w:lvlJc w:val="left"/>
      <w:pPr>
        <w:ind w:left="1999" w:hanging="440"/>
      </w:pPr>
      <w:rPr>
        <w:rFonts w:ascii="Times New Roman" w:eastAsia="SimSun" w:hAnsi="Times New Roman" w:cs="Times New Roman" w:hint="default"/>
        <w:i w:val="0"/>
      </w:rPr>
    </w:lvl>
    <w:lvl w:ilvl="1" w:tplc="0409000B" w:tentative="1">
      <w:start w:val="1"/>
      <w:numFmt w:val="bullet"/>
      <w:lvlText w:val=""/>
      <w:lvlJc w:val="left"/>
      <w:pPr>
        <w:ind w:left="2439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79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19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759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199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39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079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519" w:hanging="440"/>
      </w:pPr>
      <w:rPr>
        <w:rFonts w:ascii="Wingdings" w:hAnsi="Wingdings" w:hint="default"/>
      </w:rPr>
    </w:lvl>
  </w:abstractNum>
  <w:abstractNum w:abstractNumId="19" w15:restartNumberingAfterBreak="0">
    <w:nsid w:val="613339FA"/>
    <w:multiLevelType w:val="hybridMultilevel"/>
    <w:tmpl w:val="D3F63DF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964F71"/>
    <w:multiLevelType w:val="multilevel"/>
    <w:tmpl w:val="04090023"/>
    <w:lvl w:ilvl="0">
      <w:start w:val="1"/>
      <w:numFmt w:val="upperRoman"/>
      <w:pStyle w:val="Agreement"/>
      <w:lvlText w:val="Article %1."/>
      <w:lvlJc w:val="left"/>
      <w:pPr>
        <w:tabs>
          <w:tab w:val="num" w:pos="216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16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1" w15:restartNumberingAfterBreak="0">
    <w:nsid w:val="69581E1D"/>
    <w:multiLevelType w:val="hybridMultilevel"/>
    <w:tmpl w:val="D6A03C72"/>
    <w:lvl w:ilvl="0" w:tplc="2000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6EB97EAE"/>
    <w:multiLevelType w:val="multilevel"/>
    <w:tmpl w:val="BBFAF65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 w15:restartNumberingAfterBreak="0">
    <w:nsid w:val="70146DC0"/>
    <w:multiLevelType w:val="hybridMultilevel"/>
    <w:tmpl w:val="5350894C"/>
    <w:lvl w:ilvl="0" w:tplc="B6A803E8">
      <w:start w:val="1"/>
      <w:numFmt w:val="bullet"/>
      <w:lvlText w:val="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/>
        <w:i w:val="0"/>
        <w:color w:val="auto"/>
        <w:sz w:val="22"/>
        <w:lang w:val="en-GB"/>
      </w:rPr>
    </w:lvl>
    <w:lvl w:ilvl="1" w:tplc="04090003">
      <w:start w:val="1"/>
      <w:numFmt w:val="bullet"/>
      <w:lvlText w:val="o"/>
      <w:lvlJc w:val="left"/>
      <w:pPr>
        <w:tabs>
          <w:tab w:val="num" w:pos="901"/>
        </w:tabs>
        <w:ind w:left="901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621"/>
        </w:tabs>
        <w:ind w:left="162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341"/>
        </w:tabs>
        <w:ind w:left="234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061"/>
        </w:tabs>
        <w:ind w:left="306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781"/>
        </w:tabs>
        <w:ind w:left="378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501"/>
        </w:tabs>
        <w:ind w:left="450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221"/>
        </w:tabs>
        <w:ind w:left="522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941"/>
        </w:tabs>
        <w:ind w:left="5941" w:hanging="360"/>
      </w:pPr>
      <w:rPr>
        <w:rFonts w:ascii="Wingdings" w:hAnsi="Wingdings" w:hint="default"/>
      </w:rPr>
    </w:lvl>
  </w:abstractNum>
  <w:abstractNum w:abstractNumId="24" w15:restartNumberingAfterBreak="0">
    <w:nsid w:val="722078DF"/>
    <w:multiLevelType w:val="hybridMultilevel"/>
    <w:tmpl w:val="FEC0D00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643385"/>
    <w:multiLevelType w:val="hybridMultilevel"/>
    <w:tmpl w:val="4A0E6388"/>
    <w:lvl w:ilvl="0" w:tplc="5A5AC378">
      <w:numFmt w:val="bullet"/>
      <w:lvlText w:val="-"/>
      <w:lvlJc w:val="left"/>
      <w:pPr>
        <w:ind w:left="720" w:hanging="360"/>
      </w:pPr>
      <w:rPr>
        <w:rFonts w:ascii="Times New Roman" w:eastAsia="ＭＳ 明朝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9B14E97"/>
    <w:multiLevelType w:val="hybridMultilevel"/>
    <w:tmpl w:val="47E21A1C"/>
    <w:lvl w:ilvl="0" w:tplc="77B83C08">
      <w:start w:val="4"/>
      <w:numFmt w:val="bullet"/>
      <w:lvlText w:val="-"/>
      <w:lvlJc w:val="left"/>
      <w:pPr>
        <w:ind w:left="644" w:hanging="360"/>
      </w:pPr>
      <w:rPr>
        <w:rFonts w:ascii="Times New Roman" w:eastAsia="Times New Roman" w:hAnsi="Times New Roman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1164" w:hanging="44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04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4" w:hanging="44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484" w:hanging="44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4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4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804" w:hanging="44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44" w:hanging="440"/>
      </w:pPr>
      <w:rPr>
        <w:rFonts w:ascii="Wingdings" w:hAnsi="Wingdings" w:hint="default"/>
      </w:rPr>
    </w:lvl>
  </w:abstractNum>
  <w:abstractNum w:abstractNumId="27" w15:restartNumberingAfterBreak="0">
    <w:nsid w:val="7F3F5E98"/>
    <w:multiLevelType w:val="hybridMultilevel"/>
    <w:tmpl w:val="1098E74E"/>
    <w:lvl w:ilvl="0" w:tplc="20000003">
      <w:start w:val="1"/>
      <w:numFmt w:val="bullet"/>
      <w:lvlText w:val="o"/>
      <w:lvlJc w:val="left"/>
      <w:pPr>
        <w:ind w:left="420" w:hanging="420"/>
      </w:pPr>
      <w:rPr>
        <w:rFonts w:ascii="Courier New" w:hAnsi="Courier New" w:cs="Courier New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791944702">
    <w:abstractNumId w:val="5"/>
  </w:num>
  <w:num w:numId="2" w16cid:durableId="1664817144">
    <w:abstractNumId w:val="20"/>
  </w:num>
  <w:num w:numId="3" w16cid:durableId="1242643675">
    <w:abstractNumId w:val="14"/>
  </w:num>
  <w:num w:numId="4" w16cid:durableId="753162537">
    <w:abstractNumId w:val="17"/>
  </w:num>
  <w:num w:numId="5" w16cid:durableId="1944871865">
    <w:abstractNumId w:val="27"/>
  </w:num>
  <w:num w:numId="6" w16cid:durableId="586352714">
    <w:abstractNumId w:val="23"/>
  </w:num>
  <w:num w:numId="7" w16cid:durableId="1696693084">
    <w:abstractNumId w:val="21"/>
  </w:num>
  <w:num w:numId="8" w16cid:durableId="1734739883">
    <w:abstractNumId w:val="6"/>
  </w:num>
  <w:num w:numId="9" w16cid:durableId="78646433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681277486">
    <w:abstractNumId w:val="3"/>
  </w:num>
  <w:num w:numId="11" w16cid:durableId="1631937363">
    <w:abstractNumId w:val="11"/>
  </w:num>
  <w:num w:numId="12" w16cid:durableId="217664486">
    <w:abstractNumId w:val="1"/>
  </w:num>
  <w:num w:numId="13" w16cid:durableId="149178563">
    <w:abstractNumId w:val="7"/>
  </w:num>
  <w:num w:numId="14" w16cid:durableId="706370391">
    <w:abstractNumId w:val="13"/>
  </w:num>
  <w:num w:numId="15" w16cid:durableId="1742941868">
    <w:abstractNumId w:val="10"/>
  </w:num>
  <w:num w:numId="16" w16cid:durableId="2018313998">
    <w:abstractNumId w:val="18"/>
  </w:num>
  <w:num w:numId="17" w16cid:durableId="444470597">
    <w:abstractNumId w:val="22"/>
  </w:num>
  <w:num w:numId="18" w16cid:durableId="997731834">
    <w:abstractNumId w:val="25"/>
  </w:num>
  <w:num w:numId="19" w16cid:durableId="420032133">
    <w:abstractNumId w:val="15"/>
  </w:num>
  <w:num w:numId="20" w16cid:durableId="630987514">
    <w:abstractNumId w:val="0"/>
  </w:num>
  <w:num w:numId="21" w16cid:durableId="353968517">
    <w:abstractNumId w:val="9"/>
  </w:num>
  <w:num w:numId="22" w16cid:durableId="1278364838">
    <w:abstractNumId w:val="9"/>
    <w:lvlOverride w:ilvl="0">
      <w:startOverride w:val="1"/>
    </w:lvlOverride>
  </w:num>
  <w:num w:numId="23" w16cid:durableId="138813318">
    <w:abstractNumId w:val="2"/>
  </w:num>
  <w:num w:numId="24" w16cid:durableId="1154643012">
    <w:abstractNumId w:val="4"/>
  </w:num>
  <w:num w:numId="25" w16cid:durableId="489954021">
    <w:abstractNumId w:val="19"/>
  </w:num>
  <w:num w:numId="26" w16cid:durableId="1938101179">
    <w:abstractNumId w:val="12"/>
  </w:num>
  <w:num w:numId="27" w16cid:durableId="591276519">
    <w:abstractNumId w:val="24"/>
  </w:num>
  <w:num w:numId="28" w16cid:durableId="1318653136">
    <w:abstractNumId w:val="8"/>
  </w:num>
  <w:num w:numId="29" w16cid:durableId="1398280875">
    <w:abstractNumId w:val="16"/>
  </w:num>
  <w:num w:numId="30" w16cid:durableId="939097898">
    <w:abstractNumId w:val="26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Tianyang Min (閔 天楊)">
    <w15:presenceInfo w15:providerId="AD" w15:userId="S::tianyang.min.ex@nttdocomo.com::be8ec139-ff52-4b94-bccb-30986c53ee5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characterSpacingControl w:val="doNotCompress"/>
  <w:hdrShapeDefaults>
    <o:shapedefaults v:ext="edit" spidmax="2066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774A"/>
    <w:rsid w:val="0002331F"/>
    <w:rsid w:val="00026177"/>
    <w:rsid w:val="00027173"/>
    <w:rsid w:val="000272AB"/>
    <w:rsid w:val="00030C1D"/>
    <w:rsid w:val="0004327D"/>
    <w:rsid w:val="000447AC"/>
    <w:rsid w:val="00050A81"/>
    <w:rsid w:val="00057BF9"/>
    <w:rsid w:val="000646C4"/>
    <w:rsid w:val="00070A8C"/>
    <w:rsid w:val="00070F5F"/>
    <w:rsid w:val="000713E2"/>
    <w:rsid w:val="00075461"/>
    <w:rsid w:val="00077A38"/>
    <w:rsid w:val="00080B65"/>
    <w:rsid w:val="00081B0F"/>
    <w:rsid w:val="0008505A"/>
    <w:rsid w:val="00085AA4"/>
    <w:rsid w:val="000A468F"/>
    <w:rsid w:val="000A6ED3"/>
    <w:rsid w:val="000A6F7B"/>
    <w:rsid w:val="000B5793"/>
    <w:rsid w:val="000C0578"/>
    <w:rsid w:val="000C1F67"/>
    <w:rsid w:val="000C21A1"/>
    <w:rsid w:val="000C32B5"/>
    <w:rsid w:val="000C5230"/>
    <w:rsid w:val="000C6DCD"/>
    <w:rsid w:val="000D43B1"/>
    <w:rsid w:val="000D4727"/>
    <w:rsid w:val="000D6B91"/>
    <w:rsid w:val="000E1E27"/>
    <w:rsid w:val="000E51FE"/>
    <w:rsid w:val="000E6C3D"/>
    <w:rsid w:val="000E6C43"/>
    <w:rsid w:val="000F0002"/>
    <w:rsid w:val="000F1B6D"/>
    <w:rsid w:val="000F29D8"/>
    <w:rsid w:val="000F5D5E"/>
    <w:rsid w:val="00100216"/>
    <w:rsid w:val="00103FD0"/>
    <w:rsid w:val="00117773"/>
    <w:rsid w:val="00120F8D"/>
    <w:rsid w:val="0013001D"/>
    <w:rsid w:val="001329B6"/>
    <w:rsid w:val="00142BCE"/>
    <w:rsid w:val="0014525B"/>
    <w:rsid w:val="001453C1"/>
    <w:rsid w:val="00147296"/>
    <w:rsid w:val="00150F48"/>
    <w:rsid w:val="001530DA"/>
    <w:rsid w:val="00153462"/>
    <w:rsid w:val="001540CF"/>
    <w:rsid w:val="001556BB"/>
    <w:rsid w:val="00161F97"/>
    <w:rsid w:val="00174608"/>
    <w:rsid w:val="00175419"/>
    <w:rsid w:val="001824D7"/>
    <w:rsid w:val="001920C1"/>
    <w:rsid w:val="00196EEA"/>
    <w:rsid w:val="001A2D65"/>
    <w:rsid w:val="001A4D97"/>
    <w:rsid w:val="001B38BD"/>
    <w:rsid w:val="001C15BD"/>
    <w:rsid w:val="001C3300"/>
    <w:rsid w:val="001C78EB"/>
    <w:rsid w:val="001D2B3A"/>
    <w:rsid w:val="001D6802"/>
    <w:rsid w:val="001E0168"/>
    <w:rsid w:val="001E0497"/>
    <w:rsid w:val="001E42B7"/>
    <w:rsid w:val="001E4CF4"/>
    <w:rsid w:val="001E6021"/>
    <w:rsid w:val="001F39CD"/>
    <w:rsid w:val="00202727"/>
    <w:rsid w:val="00206111"/>
    <w:rsid w:val="00210DE0"/>
    <w:rsid w:val="00213AE4"/>
    <w:rsid w:val="002233E3"/>
    <w:rsid w:val="0022475E"/>
    <w:rsid w:val="00224F4F"/>
    <w:rsid w:val="00225BDF"/>
    <w:rsid w:val="00231B09"/>
    <w:rsid w:val="00240E97"/>
    <w:rsid w:val="00244BD5"/>
    <w:rsid w:val="00245D82"/>
    <w:rsid w:val="00250B34"/>
    <w:rsid w:val="00254977"/>
    <w:rsid w:val="002562D2"/>
    <w:rsid w:val="0026062C"/>
    <w:rsid w:val="00260842"/>
    <w:rsid w:val="002641D8"/>
    <w:rsid w:val="002651DA"/>
    <w:rsid w:val="0027446D"/>
    <w:rsid w:val="00277AAD"/>
    <w:rsid w:val="00280A86"/>
    <w:rsid w:val="00283521"/>
    <w:rsid w:val="00291C41"/>
    <w:rsid w:val="002A391C"/>
    <w:rsid w:val="002B3029"/>
    <w:rsid w:val="002B39AB"/>
    <w:rsid w:val="002B52B1"/>
    <w:rsid w:val="002C1385"/>
    <w:rsid w:val="002C5F98"/>
    <w:rsid w:val="002C777A"/>
    <w:rsid w:val="002D0C73"/>
    <w:rsid w:val="002D1BA9"/>
    <w:rsid w:val="002D3C03"/>
    <w:rsid w:val="002D3DA0"/>
    <w:rsid w:val="002D61B2"/>
    <w:rsid w:val="002E134B"/>
    <w:rsid w:val="002E40EF"/>
    <w:rsid w:val="002E51E5"/>
    <w:rsid w:val="002F0D7D"/>
    <w:rsid w:val="002F4247"/>
    <w:rsid w:val="002F7ECB"/>
    <w:rsid w:val="00302688"/>
    <w:rsid w:val="00302C9F"/>
    <w:rsid w:val="00304EB8"/>
    <w:rsid w:val="00305EFD"/>
    <w:rsid w:val="00306401"/>
    <w:rsid w:val="00306936"/>
    <w:rsid w:val="00312032"/>
    <w:rsid w:val="0031219C"/>
    <w:rsid w:val="00312544"/>
    <w:rsid w:val="0031481E"/>
    <w:rsid w:val="00314BD0"/>
    <w:rsid w:val="003168E6"/>
    <w:rsid w:val="00320EC5"/>
    <w:rsid w:val="00327D85"/>
    <w:rsid w:val="003316FE"/>
    <w:rsid w:val="00331DDB"/>
    <w:rsid w:val="00332BBC"/>
    <w:rsid w:val="003344F3"/>
    <w:rsid w:val="00346FB9"/>
    <w:rsid w:val="00347C0A"/>
    <w:rsid w:val="0035262C"/>
    <w:rsid w:val="003550E0"/>
    <w:rsid w:val="00366B56"/>
    <w:rsid w:val="00367F5E"/>
    <w:rsid w:val="00375D4F"/>
    <w:rsid w:val="00376F83"/>
    <w:rsid w:val="003A3531"/>
    <w:rsid w:val="003A465A"/>
    <w:rsid w:val="003A4FCA"/>
    <w:rsid w:val="003A5224"/>
    <w:rsid w:val="003A5F2E"/>
    <w:rsid w:val="003A693A"/>
    <w:rsid w:val="003A79AB"/>
    <w:rsid w:val="003A7E6D"/>
    <w:rsid w:val="003B163E"/>
    <w:rsid w:val="003B4345"/>
    <w:rsid w:val="003C0424"/>
    <w:rsid w:val="003C0C42"/>
    <w:rsid w:val="003C2CBD"/>
    <w:rsid w:val="003C4151"/>
    <w:rsid w:val="003C5147"/>
    <w:rsid w:val="003D0C62"/>
    <w:rsid w:val="003D3A36"/>
    <w:rsid w:val="003D459A"/>
    <w:rsid w:val="003E0B41"/>
    <w:rsid w:val="003E3732"/>
    <w:rsid w:val="003E3B30"/>
    <w:rsid w:val="003E4843"/>
    <w:rsid w:val="003E5341"/>
    <w:rsid w:val="003E6FC6"/>
    <w:rsid w:val="003E7731"/>
    <w:rsid w:val="00410525"/>
    <w:rsid w:val="00410E8D"/>
    <w:rsid w:val="00411849"/>
    <w:rsid w:val="00413D81"/>
    <w:rsid w:val="0042082E"/>
    <w:rsid w:val="00427743"/>
    <w:rsid w:val="00436293"/>
    <w:rsid w:val="00445FCE"/>
    <w:rsid w:val="00450702"/>
    <w:rsid w:val="004602FF"/>
    <w:rsid w:val="004769BB"/>
    <w:rsid w:val="00481C6D"/>
    <w:rsid w:val="00485C54"/>
    <w:rsid w:val="00487384"/>
    <w:rsid w:val="004901C7"/>
    <w:rsid w:val="00491C61"/>
    <w:rsid w:val="00492325"/>
    <w:rsid w:val="004B219F"/>
    <w:rsid w:val="004C2854"/>
    <w:rsid w:val="004C56BE"/>
    <w:rsid w:val="004D0A65"/>
    <w:rsid w:val="004D34F6"/>
    <w:rsid w:val="004E4A1C"/>
    <w:rsid w:val="004E67B2"/>
    <w:rsid w:val="004F1A79"/>
    <w:rsid w:val="004F23D9"/>
    <w:rsid w:val="004F42FB"/>
    <w:rsid w:val="00501B8D"/>
    <w:rsid w:val="00502083"/>
    <w:rsid w:val="00503A8D"/>
    <w:rsid w:val="00507E2B"/>
    <w:rsid w:val="00512A7C"/>
    <w:rsid w:val="0051397E"/>
    <w:rsid w:val="005147D7"/>
    <w:rsid w:val="0051536C"/>
    <w:rsid w:val="00515B7B"/>
    <w:rsid w:val="0051621C"/>
    <w:rsid w:val="0052175E"/>
    <w:rsid w:val="0053263A"/>
    <w:rsid w:val="00534C05"/>
    <w:rsid w:val="00545F75"/>
    <w:rsid w:val="00547AB5"/>
    <w:rsid w:val="00551443"/>
    <w:rsid w:val="00552672"/>
    <w:rsid w:val="005549B8"/>
    <w:rsid w:val="00556425"/>
    <w:rsid w:val="00556E00"/>
    <w:rsid w:val="005605B7"/>
    <w:rsid w:val="00571996"/>
    <w:rsid w:val="005745A4"/>
    <w:rsid w:val="00576C21"/>
    <w:rsid w:val="0058009D"/>
    <w:rsid w:val="005809F6"/>
    <w:rsid w:val="00585A8F"/>
    <w:rsid w:val="00585DED"/>
    <w:rsid w:val="00587BFF"/>
    <w:rsid w:val="00591985"/>
    <w:rsid w:val="00592A29"/>
    <w:rsid w:val="0059362B"/>
    <w:rsid w:val="005937FE"/>
    <w:rsid w:val="005A3078"/>
    <w:rsid w:val="005A374B"/>
    <w:rsid w:val="005B1CAC"/>
    <w:rsid w:val="005B43FF"/>
    <w:rsid w:val="005B5761"/>
    <w:rsid w:val="005B6353"/>
    <w:rsid w:val="005C43AF"/>
    <w:rsid w:val="005C57B6"/>
    <w:rsid w:val="005D1D86"/>
    <w:rsid w:val="005D7A30"/>
    <w:rsid w:val="005E00E8"/>
    <w:rsid w:val="005E2BEC"/>
    <w:rsid w:val="005E30CD"/>
    <w:rsid w:val="005E566B"/>
    <w:rsid w:val="005F50CF"/>
    <w:rsid w:val="00601EA7"/>
    <w:rsid w:val="006040BD"/>
    <w:rsid w:val="006118CF"/>
    <w:rsid w:val="00622627"/>
    <w:rsid w:val="00622D99"/>
    <w:rsid w:val="00633105"/>
    <w:rsid w:val="00650641"/>
    <w:rsid w:val="0065072C"/>
    <w:rsid w:val="00651B2A"/>
    <w:rsid w:val="006535DD"/>
    <w:rsid w:val="00653B0D"/>
    <w:rsid w:val="00653BAD"/>
    <w:rsid w:val="00660ABD"/>
    <w:rsid w:val="00660AD1"/>
    <w:rsid w:val="00666B36"/>
    <w:rsid w:val="00667B25"/>
    <w:rsid w:val="00671056"/>
    <w:rsid w:val="00674144"/>
    <w:rsid w:val="006761C5"/>
    <w:rsid w:val="0067636F"/>
    <w:rsid w:val="006803B0"/>
    <w:rsid w:val="0068074A"/>
    <w:rsid w:val="006837E5"/>
    <w:rsid w:val="00684D84"/>
    <w:rsid w:val="006A3A54"/>
    <w:rsid w:val="006B17C9"/>
    <w:rsid w:val="006B2BA8"/>
    <w:rsid w:val="006B3F0B"/>
    <w:rsid w:val="006C3A5A"/>
    <w:rsid w:val="006C598E"/>
    <w:rsid w:val="006C7020"/>
    <w:rsid w:val="006D1688"/>
    <w:rsid w:val="006D1CC4"/>
    <w:rsid w:val="006D75B2"/>
    <w:rsid w:val="006D766A"/>
    <w:rsid w:val="006D774A"/>
    <w:rsid w:val="006E234D"/>
    <w:rsid w:val="006E48D6"/>
    <w:rsid w:val="006F4B81"/>
    <w:rsid w:val="0070108C"/>
    <w:rsid w:val="00712394"/>
    <w:rsid w:val="00716359"/>
    <w:rsid w:val="00730BA1"/>
    <w:rsid w:val="007344AC"/>
    <w:rsid w:val="00734C67"/>
    <w:rsid w:val="0074094A"/>
    <w:rsid w:val="0074308E"/>
    <w:rsid w:val="0074580F"/>
    <w:rsid w:val="007461FE"/>
    <w:rsid w:val="0075186D"/>
    <w:rsid w:val="00752444"/>
    <w:rsid w:val="0075654D"/>
    <w:rsid w:val="00761D18"/>
    <w:rsid w:val="00763CFB"/>
    <w:rsid w:val="00782555"/>
    <w:rsid w:val="007871A4"/>
    <w:rsid w:val="007934FE"/>
    <w:rsid w:val="007A4695"/>
    <w:rsid w:val="007A62A9"/>
    <w:rsid w:val="007A7127"/>
    <w:rsid w:val="007A7D78"/>
    <w:rsid w:val="007B1CCD"/>
    <w:rsid w:val="007B27FE"/>
    <w:rsid w:val="007B3D2A"/>
    <w:rsid w:val="007B438B"/>
    <w:rsid w:val="007C0300"/>
    <w:rsid w:val="007C08D4"/>
    <w:rsid w:val="007C2B40"/>
    <w:rsid w:val="007C5560"/>
    <w:rsid w:val="007C7627"/>
    <w:rsid w:val="007D3925"/>
    <w:rsid w:val="007D6512"/>
    <w:rsid w:val="007E2ACF"/>
    <w:rsid w:val="007E56C4"/>
    <w:rsid w:val="007F0647"/>
    <w:rsid w:val="007F0D71"/>
    <w:rsid w:val="007F31F0"/>
    <w:rsid w:val="007F6119"/>
    <w:rsid w:val="007F6408"/>
    <w:rsid w:val="00801B89"/>
    <w:rsid w:val="00807516"/>
    <w:rsid w:val="00807936"/>
    <w:rsid w:val="0081132A"/>
    <w:rsid w:val="00812EF6"/>
    <w:rsid w:val="008145CD"/>
    <w:rsid w:val="00816AE8"/>
    <w:rsid w:val="008215FC"/>
    <w:rsid w:val="00826896"/>
    <w:rsid w:val="0083437A"/>
    <w:rsid w:val="00845537"/>
    <w:rsid w:val="00852F7C"/>
    <w:rsid w:val="008641BF"/>
    <w:rsid w:val="00866E07"/>
    <w:rsid w:val="00871B8C"/>
    <w:rsid w:val="008832F0"/>
    <w:rsid w:val="008861F2"/>
    <w:rsid w:val="00893D3A"/>
    <w:rsid w:val="008A1390"/>
    <w:rsid w:val="008A6223"/>
    <w:rsid w:val="008B4F6C"/>
    <w:rsid w:val="008D116E"/>
    <w:rsid w:val="008D2440"/>
    <w:rsid w:val="008D2FD6"/>
    <w:rsid w:val="008D3FB0"/>
    <w:rsid w:val="008D5EE7"/>
    <w:rsid w:val="008D75BA"/>
    <w:rsid w:val="008E4F90"/>
    <w:rsid w:val="008F5BDE"/>
    <w:rsid w:val="009134F8"/>
    <w:rsid w:val="0092485E"/>
    <w:rsid w:val="009256CE"/>
    <w:rsid w:val="009257E4"/>
    <w:rsid w:val="00925ED1"/>
    <w:rsid w:val="00930A5D"/>
    <w:rsid w:val="00930EE4"/>
    <w:rsid w:val="00932F29"/>
    <w:rsid w:val="0093331C"/>
    <w:rsid w:val="00933FC9"/>
    <w:rsid w:val="0094007D"/>
    <w:rsid w:val="00942214"/>
    <w:rsid w:val="00946939"/>
    <w:rsid w:val="00947D7C"/>
    <w:rsid w:val="00955CF1"/>
    <w:rsid w:val="0096724E"/>
    <w:rsid w:val="0097382B"/>
    <w:rsid w:val="009738B3"/>
    <w:rsid w:val="00974378"/>
    <w:rsid w:val="00977C0E"/>
    <w:rsid w:val="00981CB7"/>
    <w:rsid w:val="00981EFF"/>
    <w:rsid w:val="009849DC"/>
    <w:rsid w:val="00993E95"/>
    <w:rsid w:val="009A1130"/>
    <w:rsid w:val="009A3265"/>
    <w:rsid w:val="009A41AC"/>
    <w:rsid w:val="009A5844"/>
    <w:rsid w:val="009A6208"/>
    <w:rsid w:val="009A7209"/>
    <w:rsid w:val="009B0B09"/>
    <w:rsid w:val="009C01BD"/>
    <w:rsid w:val="009C0295"/>
    <w:rsid w:val="009E0B3B"/>
    <w:rsid w:val="009E1EBC"/>
    <w:rsid w:val="009F3101"/>
    <w:rsid w:val="009F523A"/>
    <w:rsid w:val="009F6E28"/>
    <w:rsid w:val="00A13493"/>
    <w:rsid w:val="00A2096D"/>
    <w:rsid w:val="00A35188"/>
    <w:rsid w:val="00A36CD6"/>
    <w:rsid w:val="00A3712A"/>
    <w:rsid w:val="00A40685"/>
    <w:rsid w:val="00A443E2"/>
    <w:rsid w:val="00A44957"/>
    <w:rsid w:val="00A534E4"/>
    <w:rsid w:val="00A5395E"/>
    <w:rsid w:val="00A72DBD"/>
    <w:rsid w:val="00A736D6"/>
    <w:rsid w:val="00A75003"/>
    <w:rsid w:val="00A7642F"/>
    <w:rsid w:val="00A76714"/>
    <w:rsid w:val="00A8128F"/>
    <w:rsid w:val="00A83370"/>
    <w:rsid w:val="00A83A46"/>
    <w:rsid w:val="00A914CF"/>
    <w:rsid w:val="00A931FF"/>
    <w:rsid w:val="00A961BD"/>
    <w:rsid w:val="00A967CC"/>
    <w:rsid w:val="00AB5A81"/>
    <w:rsid w:val="00AB65CB"/>
    <w:rsid w:val="00AC30DA"/>
    <w:rsid w:val="00AD265B"/>
    <w:rsid w:val="00AD2F6C"/>
    <w:rsid w:val="00AD322D"/>
    <w:rsid w:val="00AE7B7A"/>
    <w:rsid w:val="00AF6DA2"/>
    <w:rsid w:val="00B003C9"/>
    <w:rsid w:val="00B04D1B"/>
    <w:rsid w:val="00B07684"/>
    <w:rsid w:val="00B10B58"/>
    <w:rsid w:val="00B21136"/>
    <w:rsid w:val="00B348C1"/>
    <w:rsid w:val="00B41EFD"/>
    <w:rsid w:val="00B47036"/>
    <w:rsid w:val="00B53237"/>
    <w:rsid w:val="00B53BA5"/>
    <w:rsid w:val="00B70F71"/>
    <w:rsid w:val="00B717FB"/>
    <w:rsid w:val="00B75C4A"/>
    <w:rsid w:val="00B8283F"/>
    <w:rsid w:val="00B85885"/>
    <w:rsid w:val="00B872F4"/>
    <w:rsid w:val="00B92E19"/>
    <w:rsid w:val="00B931A5"/>
    <w:rsid w:val="00B93217"/>
    <w:rsid w:val="00B934B7"/>
    <w:rsid w:val="00BA0CAF"/>
    <w:rsid w:val="00BA4116"/>
    <w:rsid w:val="00BA4B17"/>
    <w:rsid w:val="00BA4C5B"/>
    <w:rsid w:val="00BA6190"/>
    <w:rsid w:val="00BB4DDB"/>
    <w:rsid w:val="00BC0EF9"/>
    <w:rsid w:val="00BC3F74"/>
    <w:rsid w:val="00BC49F2"/>
    <w:rsid w:val="00BE490C"/>
    <w:rsid w:val="00BE76EE"/>
    <w:rsid w:val="00BF0AE0"/>
    <w:rsid w:val="00BF0CC0"/>
    <w:rsid w:val="00BF4159"/>
    <w:rsid w:val="00BF5240"/>
    <w:rsid w:val="00C04A7C"/>
    <w:rsid w:val="00C064BC"/>
    <w:rsid w:val="00C26EEA"/>
    <w:rsid w:val="00C3192A"/>
    <w:rsid w:val="00C3214A"/>
    <w:rsid w:val="00C33678"/>
    <w:rsid w:val="00C355CF"/>
    <w:rsid w:val="00C3712A"/>
    <w:rsid w:val="00C40517"/>
    <w:rsid w:val="00C43944"/>
    <w:rsid w:val="00C44B61"/>
    <w:rsid w:val="00C46DD9"/>
    <w:rsid w:val="00C47678"/>
    <w:rsid w:val="00C518C2"/>
    <w:rsid w:val="00C601E6"/>
    <w:rsid w:val="00C668CB"/>
    <w:rsid w:val="00C66CB7"/>
    <w:rsid w:val="00C670AB"/>
    <w:rsid w:val="00C73D98"/>
    <w:rsid w:val="00C74C47"/>
    <w:rsid w:val="00C819E0"/>
    <w:rsid w:val="00C82617"/>
    <w:rsid w:val="00C82EC5"/>
    <w:rsid w:val="00C85D63"/>
    <w:rsid w:val="00C95162"/>
    <w:rsid w:val="00CA46EA"/>
    <w:rsid w:val="00CB31B2"/>
    <w:rsid w:val="00CB610E"/>
    <w:rsid w:val="00CB6B55"/>
    <w:rsid w:val="00CC120A"/>
    <w:rsid w:val="00CC4DB1"/>
    <w:rsid w:val="00CC5C89"/>
    <w:rsid w:val="00CC77F1"/>
    <w:rsid w:val="00CD0D09"/>
    <w:rsid w:val="00CD42D3"/>
    <w:rsid w:val="00CE203E"/>
    <w:rsid w:val="00CE44C4"/>
    <w:rsid w:val="00CF3EAA"/>
    <w:rsid w:val="00CF47B1"/>
    <w:rsid w:val="00CF54A8"/>
    <w:rsid w:val="00CF79C3"/>
    <w:rsid w:val="00D10AFC"/>
    <w:rsid w:val="00D10FE0"/>
    <w:rsid w:val="00D1108A"/>
    <w:rsid w:val="00D125B1"/>
    <w:rsid w:val="00D141EB"/>
    <w:rsid w:val="00D17354"/>
    <w:rsid w:val="00D174AE"/>
    <w:rsid w:val="00D20BA5"/>
    <w:rsid w:val="00D22283"/>
    <w:rsid w:val="00D26AFE"/>
    <w:rsid w:val="00D34BEA"/>
    <w:rsid w:val="00D41264"/>
    <w:rsid w:val="00D44844"/>
    <w:rsid w:val="00D46A0C"/>
    <w:rsid w:val="00D46A5B"/>
    <w:rsid w:val="00D47B89"/>
    <w:rsid w:val="00D57802"/>
    <w:rsid w:val="00D6027D"/>
    <w:rsid w:val="00D71762"/>
    <w:rsid w:val="00D7201E"/>
    <w:rsid w:val="00D827CB"/>
    <w:rsid w:val="00D82D76"/>
    <w:rsid w:val="00D87B8D"/>
    <w:rsid w:val="00D90AFD"/>
    <w:rsid w:val="00D93865"/>
    <w:rsid w:val="00DA539B"/>
    <w:rsid w:val="00DA5E21"/>
    <w:rsid w:val="00DA78C1"/>
    <w:rsid w:val="00DB119E"/>
    <w:rsid w:val="00DC0F2C"/>
    <w:rsid w:val="00DC3904"/>
    <w:rsid w:val="00DC4196"/>
    <w:rsid w:val="00DC627C"/>
    <w:rsid w:val="00DD0EFA"/>
    <w:rsid w:val="00DD5E73"/>
    <w:rsid w:val="00DE4947"/>
    <w:rsid w:val="00DF0755"/>
    <w:rsid w:val="00E0177F"/>
    <w:rsid w:val="00E101B8"/>
    <w:rsid w:val="00E11908"/>
    <w:rsid w:val="00E136A8"/>
    <w:rsid w:val="00E14902"/>
    <w:rsid w:val="00E16FC1"/>
    <w:rsid w:val="00E24350"/>
    <w:rsid w:val="00E250A8"/>
    <w:rsid w:val="00E31E2C"/>
    <w:rsid w:val="00E41E0E"/>
    <w:rsid w:val="00E439B0"/>
    <w:rsid w:val="00E45140"/>
    <w:rsid w:val="00E46AE4"/>
    <w:rsid w:val="00E46E40"/>
    <w:rsid w:val="00E47B13"/>
    <w:rsid w:val="00E51DF8"/>
    <w:rsid w:val="00E558D1"/>
    <w:rsid w:val="00E66FCD"/>
    <w:rsid w:val="00E819C4"/>
    <w:rsid w:val="00E9724F"/>
    <w:rsid w:val="00EB261F"/>
    <w:rsid w:val="00EB2E49"/>
    <w:rsid w:val="00EB5500"/>
    <w:rsid w:val="00EB61A6"/>
    <w:rsid w:val="00EB7847"/>
    <w:rsid w:val="00EC1807"/>
    <w:rsid w:val="00EC45CC"/>
    <w:rsid w:val="00ED31AB"/>
    <w:rsid w:val="00ED3AEF"/>
    <w:rsid w:val="00ED67F9"/>
    <w:rsid w:val="00ED7295"/>
    <w:rsid w:val="00ED72F7"/>
    <w:rsid w:val="00EE18AA"/>
    <w:rsid w:val="00EE4815"/>
    <w:rsid w:val="00EF0674"/>
    <w:rsid w:val="00EF0F32"/>
    <w:rsid w:val="00EF126E"/>
    <w:rsid w:val="00EF4E74"/>
    <w:rsid w:val="00EF5404"/>
    <w:rsid w:val="00EF6CC8"/>
    <w:rsid w:val="00F05834"/>
    <w:rsid w:val="00F07876"/>
    <w:rsid w:val="00F1025F"/>
    <w:rsid w:val="00F10670"/>
    <w:rsid w:val="00F151DD"/>
    <w:rsid w:val="00F229FA"/>
    <w:rsid w:val="00F24782"/>
    <w:rsid w:val="00F27888"/>
    <w:rsid w:val="00F32432"/>
    <w:rsid w:val="00F361DA"/>
    <w:rsid w:val="00F4317C"/>
    <w:rsid w:val="00F4615D"/>
    <w:rsid w:val="00F5371A"/>
    <w:rsid w:val="00F55D04"/>
    <w:rsid w:val="00F55FBE"/>
    <w:rsid w:val="00F6580A"/>
    <w:rsid w:val="00F75FAF"/>
    <w:rsid w:val="00F90D5C"/>
    <w:rsid w:val="00F948AD"/>
    <w:rsid w:val="00FA5E8B"/>
    <w:rsid w:val="00FB6E37"/>
    <w:rsid w:val="00FC304E"/>
    <w:rsid w:val="00FC453C"/>
    <w:rsid w:val="00FD0FD7"/>
    <w:rsid w:val="00FD1BE2"/>
    <w:rsid w:val="00FD4706"/>
    <w:rsid w:val="00FE7B8D"/>
    <w:rsid w:val="00FF0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6">
      <v:textbox inset="5.85pt,.7pt,5.85pt,.7pt"/>
    </o:shapedefaults>
    <o:shapelayout v:ext="edit">
      <o:idmap v:ext="edit" data="2"/>
    </o:shapelayout>
  </w:shapeDefaults>
  <w:decimalSymbol w:val="."/>
  <w:listSeparator w:val=","/>
  <w14:docId w14:val="6B455782"/>
  <w15:docId w15:val="{D99814C1-E2CD-45A8-AC00-0C29651F66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ＭＳ 明朝" w:hAnsi="Times New Roman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annotation reference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B2BA8"/>
    <w:pPr>
      <w:spacing w:after="120"/>
    </w:pPr>
    <w:rPr>
      <w:sz w:val="22"/>
      <w:szCs w:val="24"/>
    </w:rPr>
  </w:style>
  <w:style w:type="paragraph" w:styleId="1">
    <w:name w:val="heading 1"/>
    <w:basedOn w:val="a"/>
    <w:next w:val="a"/>
    <w:qFormat/>
    <w:rsid w:val="00E250A8"/>
    <w:pPr>
      <w:keepNext/>
      <w:numPr>
        <w:numId w:val="1"/>
      </w:numPr>
      <w:pBdr>
        <w:top w:val="single" w:sz="12" w:space="3" w:color="auto"/>
      </w:pBdr>
      <w:spacing w:before="360" w:after="180"/>
      <w:ind w:left="431" w:hanging="431"/>
      <w:outlineLvl w:val="0"/>
    </w:pPr>
    <w:rPr>
      <w:rFonts w:ascii="Arial" w:hAnsi="Arial" w:cs="Arial"/>
      <w:bCs/>
      <w:sz w:val="36"/>
      <w:szCs w:val="32"/>
    </w:rPr>
  </w:style>
  <w:style w:type="paragraph" w:styleId="2">
    <w:name w:val="heading 2"/>
    <w:basedOn w:val="1"/>
    <w:next w:val="a"/>
    <w:link w:val="20"/>
    <w:qFormat/>
    <w:rsid w:val="004901C7"/>
    <w:pPr>
      <w:numPr>
        <w:ilvl w:val="1"/>
      </w:numPr>
      <w:pBdr>
        <w:top w:val="none" w:sz="0" w:space="0" w:color="auto"/>
      </w:pBdr>
      <w:spacing w:before="180"/>
      <w:ind w:left="578" w:hanging="578"/>
      <w:outlineLvl w:val="1"/>
    </w:pPr>
    <w:rPr>
      <w:bCs w:val="0"/>
      <w:iCs/>
      <w:sz w:val="32"/>
      <w:szCs w:val="28"/>
    </w:rPr>
  </w:style>
  <w:style w:type="paragraph" w:styleId="3">
    <w:name w:val="heading 3"/>
    <w:basedOn w:val="2"/>
    <w:next w:val="a"/>
    <w:qFormat/>
    <w:rsid w:val="004901C7"/>
    <w:pPr>
      <w:numPr>
        <w:ilvl w:val="2"/>
      </w:numPr>
      <w:spacing w:before="120" w:after="60"/>
      <w:outlineLvl w:val="2"/>
    </w:pPr>
    <w:rPr>
      <w:bCs/>
      <w:sz w:val="28"/>
      <w:szCs w:val="26"/>
    </w:rPr>
  </w:style>
  <w:style w:type="paragraph" w:styleId="4">
    <w:name w:val="heading 4"/>
    <w:basedOn w:val="3"/>
    <w:next w:val="a"/>
    <w:qFormat/>
    <w:rsid w:val="004901C7"/>
    <w:pPr>
      <w:numPr>
        <w:ilvl w:val="3"/>
      </w:numPr>
      <w:spacing w:before="240"/>
      <w:outlineLvl w:val="3"/>
    </w:pPr>
    <w:rPr>
      <w:bCs w:val="0"/>
      <w:sz w:val="24"/>
      <w:szCs w:val="28"/>
    </w:rPr>
  </w:style>
  <w:style w:type="paragraph" w:styleId="5">
    <w:name w:val="heading 5"/>
    <w:basedOn w:val="4"/>
    <w:next w:val="a"/>
    <w:qFormat/>
    <w:rsid w:val="005C43AF"/>
    <w:pPr>
      <w:numPr>
        <w:ilvl w:val="4"/>
      </w:numPr>
      <w:outlineLvl w:val="4"/>
    </w:pPr>
    <w:rPr>
      <w:bCs/>
      <w:iCs w:val="0"/>
      <w:sz w:val="22"/>
      <w:szCs w:val="26"/>
    </w:rPr>
  </w:style>
  <w:style w:type="paragraph" w:styleId="6">
    <w:name w:val="heading 6"/>
    <w:basedOn w:val="a"/>
    <w:next w:val="a"/>
    <w:qFormat/>
    <w:rsid w:val="005C43AF"/>
    <w:pPr>
      <w:numPr>
        <w:ilvl w:val="5"/>
        <w:numId w:val="1"/>
      </w:numPr>
      <w:spacing w:before="240" w:after="60"/>
      <w:outlineLvl w:val="5"/>
    </w:pPr>
    <w:rPr>
      <w:rFonts w:ascii="Arial" w:hAnsi="Arial"/>
      <w:bCs/>
      <w:szCs w:val="22"/>
    </w:rPr>
  </w:style>
  <w:style w:type="paragraph" w:styleId="7">
    <w:name w:val="heading 7"/>
    <w:basedOn w:val="a"/>
    <w:next w:val="a"/>
    <w:qFormat/>
    <w:rsid w:val="005C43AF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rsid w:val="005C43AF"/>
    <w:pPr>
      <w:numPr>
        <w:ilvl w:val="7"/>
        <w:numId w:val="1"/>
      </w:numPr>
      <w:spacing w:before="240" w:after="60"/>
      <w:outlineLvl w:val="7"/>
    </w:pPr>
    <w:rPr>
      <w:rFonts w:ascii="Arial" w:hAnsi="Arial"/>
      <w:iCs/>
    </w:rPr>
  </w:style>
  <w:style w:type="paragraph" w:styleId="9">
    <w:name w:val="heading 9"/>
    <w:basedOn w:val="a"/>
    <w:next w:val="a"/>
    <w:qFormat/>
    <w:rsid w:val="001F39CD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GPPHeader">
    <w:name w:val="3GPP_Header"/>
    <w:basedOn w:val="a"/>
    <w:rsid w:val="008641BF"/>
    <w:pPr>
      <w:tabs>
        <w:tab w:val="left" w:pos="1701"/>
        <w:tab w:val="right" w:pos="9639"/>
      </w:tabs>
      <w:spacing w:after="240"/>
    </w:pPr>
    <w:rPr>
      <w:b/>
      <w:sz w:val="24"/>
    </w:rPr>
  </w:style>
  <w:style w:type="paragraph" w:customStyle="1" w:styleId="Reference">
    <w:name w:val="Reference"/>
    <w:basedOn w:val="a"/>
    <w:rsid w:val="008D116E"/>
    <w:pPr>
      <w:numPr>
        <w:numId w:val="3"/>
      </w:numPr>
      <w:tabs>
        <w:tab w:val="left" w:pos="1701"/>
      </w:tabs>
    </w:pPr>
  </w:style>
  <w:style w:type="paragraph" w:customStyle="1" w:styleId="TAH">
    <w:name w:val="TAH"/>
    <w:basedOn w:val="a"/>
    <w:link w:val="TAHChar"/>
    <w:rsid w:val="00100216"/>
    <w:pPr>
      <w:keepNext/>
      <w:keepLines/>
      <w:spacing w:after="0"/>
      <w:jc w:val="center"/>
    </w:pPr>
    <w:rPr>
      <w:rFonts w:ascii="Arial" w:eastAsia="Times New Roman" w:hAnsi="Arial"/>
      <w:b/>
      <w:sz w:val="18"/>
      <w:szCs w:val="20"/>
      <w:lang w:val="en-GB" w:eastAsia="en-US"/>
    </w:rPr>
  </w:style>
  <w:style w:type="paragraph" w:customStyle="1" w:styleId="TAL">
    <w:name w:val="TAL"/>
    <w:basedOn w:val="a"/>
    <w:link w:val="TALChar"/>
    <w:rsid w:val="00100216"/>
    <w:pPr>
      <w:keepNext/>
      <w:keepLines/>
      <w:spacing w:after="0"/>
    </w:pPr>
    <w:rPr>
      <w:rFonts w:ascii="Arial" w:eastAsia="Times New Roman" w:hAnsi="Arial"/>
      <w:sz w:val="18"/>
      <w:szCs w:val="20"/>
      <w:lang w:val="en-GB" w:eastAsia="en-US"/>
    </w:rPr>
  </w:style>
  <w:style w:type="character" w:customStyle="1" w:styleId="TALChar">
    <w:name w:val="TAL Char"/>
    <w:link w:val="TAL"/>
    <w:qFormat/>
    <w:rsid w:val="00100216"/>
    <w:rPr>
      <w:rFonts w:ascii="Arial" w:eastAsia="Times New Roman" w:hAnsi="Arial"/>
      <w:sz w:val="18"/>
      <w:lang w:val="en-GB"/>
    </w:rPr>
  </w:style>
  <w:style w:type="character" w:customStyle="1" w:styleId="TAHChar">
    <w:name w:val="TAH Char"/>
    <w:link w:val="TAH"/>
    <w:qFormat/>
    <w:rsid w:val="00100216"/>
    <w:rPr>
      <w:rFonts w:ascii="Arial" w:eastAsia="Times New Roman" w:hAnsi="Arial"/>
      <w:b/>
      <w:sz w:val="18"/>
      <w:lang w:val="en-GB"/>
    </w:rPr>
  </w:style>
  <w:style w:type="paragraph" w:styleId="a3">
    <w:name w:val="caption"/>
    <w:basedOn w:val="a"/>
    <w:next w:val="a"/>
    <w:unhideWhenUsed/>
    <w:qFormat/>
    <w:rsid w:val="00100216"/>
    <w:rPr>
      <w:b/>
      <w:bCs/>
      <w:sz w:val="20"/>
      <w:szCs w:val="20"/>
    </w:rPr>
  </w:style>
  <w:style w:type="character" w:styleId="a4">
    <w:name w:val="annotation reference"/>
    <w:qFormat/>
    <w:rsid w:val="004C2854"/>
    <w:rPr>
      <w:sz w:val="16"/>
      <w:szCs w:val="16"/>
    </w:rPr>
  </w:style>
  <w:style w:type="paragraph" w:styleId="a5">
    <w:name w:val="annotation text"/>
    <w:basedOn w:val="a"/>
    <w:link w:val="a6"/>
    <w:rsid w:val="004C2854"/>
    <w:rPr>
      <w:sz w:val="20"/>
      <w:szCs w:val="20"/>
    </w:rPr>
  </w:style>
  <w:style w:type="character" w:customStyle="1" w:styleId="a6">
    <w:name w:val="コメント文字列 (文字)"/>
    <w:link w:val="a5"/>
    <w:rsid w:val="004C2854"/>
    <w:rPr>
      <w:lang w:val="en-US" w:eastAsia="ja-JP"/>
    </w:rPr>
  </w:style>
  <w:style w:type="paragraph" w:styleId="a7">
    <w:name w:val="annotation subject"/>
    <w:basedOn w:val="a5"/>
    <w:next w:val="a5"/>
    <w:link w:val="a8"/>
    <w:rsid w:val="004C2854"/>
    <w:rPr>
      <w:b/>
      <w:bCs/>
    </w:rPr>
  </w:style>
  <w:style w:type="character" w:customStyle="1" w:styleId="a8">
    <w:name w:val="コメント内容 (文字)"/>
    <w:link w:val="a7"/>
    <w:rsid w:val="004C2854"/>
    <w:rPr>
      <w:b/>
      <w:bCs/>
      <w:lang w:val="en-US" w:eastAsia="ja-JP"/>
    </w:rPr>
  </w:style>
  <w:style w:type="paragraph" w:customStyle="1" w:styleId="Agreement">
    <w:name w:val="Agreement"/>
    <w:basedOn w:val="a"/>
    <w:next w:val="a"/>
    <w:uiPriority w:val="99"/>
    <w:qFormat/>
    <w:rsid w:val="0074580F"/>
    <w:pPr>
      <w:numPr>
        <w:numId w:val="2"/>
      </w:numPr>
      <w:spacing w:before="60" w:after="0"/>
    </w:pPr>
    <w:rPr>
      <w:rFonts w:ascii="Arial" w:hAnsi="Arial"/>
      <w:b/>
      <w:sz w:val="20"/>
      <w:lang w:val="en-GB" w:eastAsia="en-GB"/>
    </w:rPr>
  </w:style>
  <w:style w:type="paragraph" w:customStyle="1" w:styleId="CRCoverPage">
    <w:name w:val="CR Cover Page"/>
    <w:basedOn w:val="a"/>
    <w:rsid w:val="002E51E5"/>
    <w:rPr>
      <w:rFonts w:ascii="Arial" w:eastAsia="Calibri" w:hAnsi="Arial" w:cs="Arial"/>
      <w:sz w:val="20"/>
      <w:szCs w:val="20"/>
      <w:lang w:val="sv-SE" w:eastAsia="en-US"/>
    </w:rPr>
  </w:style>
  <w:style w:type="table" w:styleId="a9">
    <w:name w:val="Table Grid"/>
    <w:basedOn w:val="a1"/>
    <w:rsid w:val="003A7E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見出し 2 (文字)"/>
    <w:link w:val="2"/>
    <w:rsid w:val="00512A7C"/>
    <w:rPr>
      <w:rFonts w:ascii="Arial" w:hAnsi="Arial" w:cs="Arial"/>
      <w:iCs/>
      <w:noProof/>
      <w:sz w:val="32"/>
      <w:szCs w:val="28"/>
    </w:rPr>
  </w:style>
  <w:style w:type="paragraph" w:customStyle="1" w:styleId="TAC">
    <w:name w:val="TAC"/>
    <w:basedOn w:val="TAL"/>
    <w:link w:val="TACChar"/>
    <w:rsid w:val="006803B0"/>
    <w:pPr>
      <w:overflowPunct w:val="0"/>
      <w:autoSpaceDE w:val="0"/>
      <w:autoSpaceDN w:val="0"/>
      <w:adjustRightInd w:val="0"/>
      <w:jc w:val="center"/>
      <w:textAlignment w:val="baseline"/>
    </w:pPr>
    <w:rPr>
      <w:lang w:eastAsia="ko-KR"/>
    </w:rPr>
  </w:style>
  <w:style w:type="character" w:customStyle="1" w:styleId="TACChar">
    <w:name w:val="TAC Char"/>
    <w:link w:val="TAC"/>
    <w:qFormat/>
    <w:locked/>
    <w:rsid w:val="006803B0"/>
    <w:rPr>
      <w:rFonts w:ascii="Arial" w:eastAsia="Times New Roman" w:hAnsi="Arial"/>
      <w:sz w:val="18"/>
      <w:lang w:val="en-GB" w:eastAsia="ko-KR"/>
    </w:rPr>
  </w:style>
  <w:style w:type="paragraph" w:customStyle="1" w:styleId="PL">
    <w:name w:val="PL"/>
    <w:link w:val="PLChar"/>
    <w:qFormat/>
    <w:rsid w:val="00D22283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eastAsia="Times New Roman" w:hAnsi="Courier New"/>
      <w:noProof/>
      <w:sz w:val="16"/>
      <w:lang w:val="en-GB" w:eastAsia="en-US"/>
    </w:rPr>
  </w:style>
  <w:style w:type="character" w:customStyle="1" w:styleId="PLChar">
    <w:name w:val="PL Char"/>
    <w:link w:val="PL"/>
    <w:qFormat/>
    <w:rsid w:val="00D22283"/>
    <w:rPr>
      <w:rFonts w:ascii="Courier New" w:eastAsia="Times New Roman" w:hAnsi="Courier New"/>
      <w:noProof/>
      <w:sz w:val="16"/>
      <w:lang w:val="en-GB" w:eastAsia="en-US"/>
    </w:rPr>
  </w:style>
  <w:style w:type="paragraph" w:customStyle="1" w:styleId="B1">
    <w:name w:val="B1"/>
    <w:basedOn w:val="aa"/>
    <w:link w:val="B1Char"/>
    <w:qFormat/>
    <w:rsid w:val="00651B2A"/>
    <w:pPr>
      <w:overflowPunct w:val="0"/>
      <w:autoSpaceDE w:val="0"/>
      <w:autoSpaceDN w:val="0"/>
      <w:adjustRightInd w:val="0"/>
      <w:spacing w:after="180"/>
      <w:ind w:left="568" w:hanging="284"/>
      <w:contextualSpacing w:val="0"/>
      <w:textAlignment w:val="baseline"/>
    </w:pPr>
    <w:rPr>
      <w:rFonts w:eastAsia="Times New Roman"/>
      <w:sz w:val="20"/>
      <w:szCs w:val="20"/>
      <w:lang w:val="en-GB" w:eastAsia="ko-KR"/>
    </w:rPr>
  </w:style>
  <w:style w:type="character" w:customStyle="1" w:styleId="B1Char">
    <w:name w:val="B1 Char"/>
    <w:link w:val="B1"/>
    <w:qFormat/>
    <w:rsid w:val="00651B2A"/>
    <w:rPr>
      <w:rFonts w:eastAsia="Times New Roman"/>
      <w:lang w:val="en-GB" w:eastAsia="ko-KR"/>
    </w:rPr>
  </w:style>
  <w:style w:type="paragraph" w:customStyle="1" w:styleId="TH">
    <w:name w:val="TH"/>
    <w:basedOn w:val="a"/>
    <w:link w:val="THChar"/>
    <w:qFormat/>
    <w:rsid w:val="00651B2A"/>
    <w:pPr>
      <w:keepNext/>
      <w:keepLines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Times New Roman" w:hAnsi="Arial"/>
      <w:b/>
      <w:sz w:val="20"/>
      <w:szCs w:val="20"/>
      <w:lang w:val="en-GB" w:eastAsia="ko-KR"/>
    </w:rPr>
  </w:style>
  <w:style w:type="character" w:customStyle="1" w:styleId="THChar">
    <w:name w:val="TH Char"/>
    <w:link w:val="TH"/>
    <w:qFormat/>
    <w:locked/>
    <w:rsid w:val="00651B2A"/>
    <w:rPr>
      <w:rFonts w:ascii="Arial" w:eastAsia="Times New Roman" w:hAnsi="Arial"/>
      <w:b/>
      <w:lang w:val="en-GB" w:eastAsia="ko-KR"/>
    </w:rPr>
  </w:style>
  <w:style w:type="paragraph" w:customStyle="1" w:styleId="TF">
    <w:name w:val="TF"/>
    <w:aliases w:val="left"/>
    <w:basedOn w:val="TH"/>
    <w:link w:val="TFZchn"/>
    <w:qFormat/>
    <w:rsid w:val="00651B2A"/>
    <w:pPr>
      <w:keepNext w:val="0"/>
      <w:spacing w:before="0" w:after="240"/>
    </w:pPr>
  </w:style>
  <w:style w:type="character" w:customStyle="1" w:styleId="TFZchn">
    <w:name w:val="TF Zchn"/>
    <w:link w:val="TF"/>
    <w:rsid w:val="00651B2A"/>
    <w:rPr>
      <w:rFonts w:ascii="Arial" w:eastAsia="Times New Roman" w:hAnsi="Arial"/>
      <w:b/>
      <w:lang w:val="en-GB" w:eastAsia="ko-KR"/>
    </w:rPr>
  </w:style>
  <w:style w:type="paragraph" w:styleId="aa">
    <w:name w:val="List"/>
    <w:basedOn w:val="a"/>
    <w:rsid w:val="00651B2A"/>
    <w:pPr>
      <w:ind w:left="283" w:hanging="283"/>
      <w:contextualSpacing/>
    </w:pPr>
  </w:style>
  <w:style w:type="paragraph" w:customStyle="1" w:styleId="TALLeft0">
    <w:name w:val="TAL + Left:  0"/>
    <w:aliases w:val="25 cm,19 cm"/>
    <w:basedOn w:val="TAL"/>
    <w:rsid w:val="004E67B2"/>
    <w:pPr>
      <w:overflowPunct w:val="0"/>
      <w:autoSpaceDE w:val="0"/>
      <w:autoSpaceDN w:val="0"/>
      <w:adjustRightInd w:val="0"/>
      <w:spacing w:line="0" w:lineRule="atLeast"/>
      <w:ind w:left="142"/>
      <w:textAlignment w:val="baseline"/>
    </w:pPr>
    <w:rPr>
      <w:lang w:eastAsia="en-GB"/>
    </w:rPr>
  </w:style>
  <w:style w:type="paragraph" w:customStyle="1" w:styleId="TALLeft050cm">
    <w:name w:val="TAL + Left:  050 cm"/>
    <w:basedOn w:val="TAL"/>
    <w:rsid w:val="004E67B2"/>
    <w:pPr>
      <w:overflowPunct w:val="0"/>
      <w:autoSpaceDE w:val="0"/>
      <w:autoSpaceDN w:val="0"/>
      <w:adjustRightInd w:val="0"/>
      <w:spacing w:line="0" w:lineRule="atLeast"/>
      <w:ind w:left="284"/>
      <w:textAlignment w:val="baseline"/>
    </w:pPr>
    <w:rPr>
      <w:lang w:eastAsia="en-GB"/>
    </w:rPr>
  </w:style>
  <w:style w:type="paragraph" w:styleId="50">
    <w:name w:val="toc 5"/>
    <w:basedOn w:val="40"/>
    <w:rsid w:val="005745A4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after="0"/>
      <w:ind w:left="1701" w:right="425" w:hanging="1701"/>
      <w:textAlignment w:val="baseline"/>
    </w:pPr>
    <w:rPr>
      <w:rFonts w:eastAsia="Times New Roman"/>
      <w:sz w:val="20"/>
      <w:szCs w:val="20"/>
      <w:lang w:val="en-GB" w:eastAsia="ko-KR"/>
    </w:rPr>
  </w:style>
  <w:style w:type="paragraph" w:styleId="40">
    <w:name w:val="toc 4"/>
    <w:basedOn w:val="a"/>
    <w:next w:val="a"/>
    <w:autoRedefine/>
    <w:rsid w:val="005745A4"/>
    <w:pPr>
      <w:ind w:left="660"/>
    </w:pPr>
  </w:style>
  <w:style w:type="paragraph" w:styleId="ab">
    <w:name w:val="header"/>
    <w:basedOn w:val="a"/>
    <w:link w:val="ac"/>
    <w:rsid w:val="001E4CF4"/>
    <w:pPr>
      <w:tabs>
        <w:tab w:val="center" w:pos="4513"/>
        <w:tab w:val="right" w:pos="9026"/>
      </w:tabs>
    </w:pPr>
  </w:style>
  <w:style w:type="character" w:customStyle="1" w:styleId="ac">
    <w:name w:val="ヘッダー (文字)"/>
    <w:link w:val="ab"/>
    <w:rsid w:val="001E4CF4"/>
    <w:rPr>
      <w:noProof/>
      <w:sz w:val="22"/>
      <w:szCs w:val="24"/>
      <w:lang w:val="en-US" w:eastAsia="ja-JP"/>
    </w:rPr>
  </w:style>
  <w:style w:type="paragraph" w:styleId="ad">
    <w:name w:val="footer"/>
    <w:basedOn w:val="a"/>
    <w:link w:val="ae"/>
    <w:rsid w:val="001E4CF4"/>
    <w:pPr>
      <w:tabs>
        <w:tab w:val="center" w:pos="4513"/>
        <w:tab w:val="right" w:pos="9026"/>
      </w:tabs>
    </w:pPr>
  </w:style>
  <w:style w:type="character" w:customStyle="1" w:styleId="ae">
    <w:name w:val="フッター (文字)"/>
    <w:link w:val="ad"/>
    <w:rsid w:val="001E4CF4"/>
    <w:rPr>
      <w:noProof/>
      <w:sz w:val="22"/>
      <w:szCs w:val="24"/>
      <w:lang w:val="en-US" w:eastAsia="ja-JP"/>
    </w:rPr>
  </w:style>
  <w:style w:type="character" w:customStyle="1" w:styleId="TFChar">
    <w:name w:val="TF Char"/>
    <w:qFormat/>
    <w:rsid w:val="0031481E"/>
    <w:rPr>
      <w:rFonts w:ascii="Arial" w:hAnsi="Arial"/>
      <w:b/>
      <w:lang w:val="en-GB" w:eastAsia="en-US"/>
    </w:rPr>
  </w:style>
  <w:style w:type="character" w:customStyle="1" w:styleId="B1Zchn">
    <w:name w:val="B1 Zchn"/>
    <w:qFormat/>
    <w:rsid w:val="003C0C42"/>
    <w:rPr>
      <w:rFonts w:ascii="Times New Roman" w:hAnsi="Times New Roman"/>
      <w:lang w:val="en-GB" w:eastAsia="en-US"/>
    </w:rPr>
  </w:style>
  <w:style w:type="character" w:styleId="af">
    <w:name w:val="Emphasis"/>
    <w:uiPriority w:val="20"/>
    <w:qFormat/>
    <w:rsid w:val="005B6353"/>
    <w:rPr>
      <w:i/>
      <w:iCs/>
    </w:rPr>
  </w:style>
  <w:style w:type="paragraph" w:styleId="af0">
    <w:name w:val="Revision"/>
    <w:hidden/>
    <w:uiPriority w:val="99"/>
    <w:semiHidden/>
    <w:rsid w:val="00EB261F"/>
    <w:rPr>
      <w:noProof/>
      <w:sz w:val="22"/>
      <w:szCs w:val="24"/>
    </w:rPr>
  </w:style>
  <w:style w:type="paragraph" w:styleId="af1">
    <w:name w:val="List Paragraph"/>
    <w:aliases w:val="- Bullets,목록 단락,?? ??,?????,????,Lista1,列出段落,列出段落1,中等深浅网格 1 - 着色 21,列表段落,¥¡¡¡¡ì¬º¥¹¥È¶ÎÂä,ÁÐ³ö¶ÎÂä,列表段落1,—ño’i—Ž,¥ê¥¹¥È¶ÎÂä,1st level - Bullet List Paragraph,Lettre d'introduction,Paragrafo elenco,Normal bullet 2,Bullet list,목록단락,列"/>
    <w:basedOn w:val="a"/>
    <w:link w:val="af2"/>
    <w:uiPriority w:val="34"/>
    <w:qFormat/>
    <w:rsid w:val="00FD1BE2"/>
    <w:pPr>
      <w:ind w:leftChars="400" w:left="840"/>
    </w:pPr>
  </w:style>
  <w:style w:type="paragraph" w:customStyle="1" w:styleId="ProposalandObservation">
    <w:name w:val="Proposal and Observation"/>
    <w:basedOn w:val="a"/>
    <w:link w:val="ProposalandObservation0"/>
    <w:qFormat/>
    <w:rsid w:val="003C0424"/>
    <w:pPr>
      <w:ind w:left="1495" w:hangingChars="677" w:hanging="1495"/>
    </w:pPr>
    <w:rPr>
      <w:b/>
      <w:bCs/>
    </w:rPr>
  </w:style>
  <w:style w:type="character" w:customStyle="1" w:styleId="ProposalandObservation0">
    <w:name w:val="Proposal and Observation (文字)"/>
    <w:basedOn w:val="a0"/>
    <w:link w:val="ProposalandObservation"/>
    <w:rsid w:val="003C0424"/>
    <w:rPr>
      <w:b/>
      <w:bCs/>
      <w:sz w:val="22"/>
      <w:szCs w:val="24"/>
    </w:rPr>
  </w:style>
  <w:style w:type="paragraph" w:styleId="Web">
    <w:name w:val="Normal (Web)"/>
    <w:basedOn w:val="a"/>
    <w:uiPriority w:val="99"/>
    <w:unhideWhenUsed/>
    <w:rsid w:val="000C32B5"/>
    <w:pPr>
      <w:spacing w:before="100" w:beforeAutospacing="1" w:after="100" w:afterAutospacing="1"/>
    </w:pPr>
    <w:rPr>
      <w:rFonts w:ascii="ＭＳ Ｐゴシック" w:eastAsia="ＭＳ Ｐゴシック" w:hAnsi="ＭＳ Ｐゴシック" w:cs="ＭＳ Ｐゴシック"/>
      <w:sz w:val="24"/>
    </w:rPr>
  </w:style>
  <w:style w:type="character" w:styleId="af3">
    <w:name w:val="Hyperlink"/>
    <w:uiPriority w:val="99"/>
    <w:rsid w:val="000A468F"/>
    <w:rPr>
      <w:color w:val="0000FF"/>
      <w:u w:val="single"/>
    </w:rPr>
  </w:style>
  <w:style w:type="character" w:customStyle="1" w:styleId="af2">
    <w:name w:val="リスト段落 (文字)"/>
    <w:aliases w:val="- Bullets (文字),목록 단락 (文字),?? ?? (文字),????? (文字),???? (文字),Lista1 (文字),列出段落 (文字),列出段落1 (文字),中等深浅网格 1 - 着色 21 (文字),列表段落 (文字),¥¡¡¡¡ì¬º¥¹¥È¶ÎÂä (文字),ÁÐ³ö¶ÎÂä (文字),列表段落1 (文字),—ño’i—Ž (文字),¥ê¥¹¥È¶ÎÂä (文字),1st level - Bullet List Paragraph (文字)"/>
    <w:link w:val="af1"/>
    <w:uiPriority w:val="34"/>
    <w:qFormat/>
    <w:locked/>
    <w:rsid w:val="00AF6DA2"/>
    <w:rPr>
      <w:sz w:val="22"/>
      <w:szCs w:val="24"/>
    </w:rPr>
  </w:style>
  <w:style w:type="paragraph" w:customStyle="1" w:styleId="Proposal">
    <w:name w:val="Proposal"/>
    <w:basedOn w:val="a"/>
    <w:link w:val="ProposalChar"/>
    <w:qFormat/>
    <w:rsid w:val="000F29D8"/>
    <w:pPr>
      <w:numPr>
        <w:numId w:val="21"/>
      </w:numPr>
      <w:tabs>
        <w:tab w:val="left" w:pos="1560"/>
      </w:tabs>
      <w:spacing w:after="180"/>
    </w:pPr>
    <w:rPr>
      <w:rFonts w:eastAsiaTheme="minorEastAsia"/>
      <w:b/>
      <w:sz w:val="20"/>
      <w:szCs w:val="20"/>
      <w:lang w:val="en-GB" w:eastAsia="en-US"/>
    </w:rPr>
  </w:style>
  <w:style w:type="character" w:customStyle="1" w:styleId="ProposalChar">
    <w:name w:val="Proposal Char"/>
    <w:link w:val="Proposal"/>
    <w:rsid w:val="000F29D8"/>
    <w:rPr>
      <w:rFonts w:eastAsiaTheme="minorEastAsia"/>
      <w:b/>
      <w:lang w:val="en-GB" w:eastAsia="en-US"/>
    </w:rPr>
  </w:style>
  <w:style w:type="character" w:customStyle="1" w:styleId="B1Char1">
    <w:name w:val="B1 Char1"/>
    <w:rsid w:val="001530DA"/>
    <w:rPr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77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6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5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0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34199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608253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218814">
          <w:marLeft w:val="547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207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6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26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2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7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7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48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2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4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59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2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0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8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00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1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8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2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33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44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microsoft.com/office/2011/relationships/people" Target="peop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3E9551B3FDDA24EBF0A209BAAD637CA" ma:contentTypeVersion="17" ma:contentTypeDescription="Create a new document." ma:contentTypeScope="" ma:versionID="e095ca369c297b516c2edc3b4e4eed57">
  <xsd:schema xmlns:xsd="http://www.w3.org/2001/XMLSchema" xmlns:xs="http://www.w3.org/2001/XMLSchema" xmlns:p="http://schemas.microsoft.com/office/2006/metadata/properties" xmlns:ns1="http://schemas.microsoft.com/sharepoint/v3" xmlns:ns2="2f282d3b-eb4a-4b09-b61f-b9593442e286" xmlns:ns3="9b239327-9e80-40e4-b1b7-4394fed77a33" targetNamespace="http://schemas.microsoft.com/office/2006/metadata/properties" ma:root="true" ma:fieldsID="718a2c12685b6f0600d082f95b142e57" ns1:_="" ns2:_="" ns3:_="">
    <xsd:import namespace="http://schemas.microsoft.com/sharepoint/v3"/>
    <xsd:import namespace="2f282d3b-eb4a-4b09-b61f-b9593442e286"/>
    <xsd:import namespace="9b239327-9e80-40e4-b1b7-4394fed77a33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Locatio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  <xsd:element ref="ns1:_ip_UnifiedCompliancePolicyProperties" minOccurs="0"/>
                <xsd:element ref="ns1:_ip_UnifiedCompliancePolicyUIActio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1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2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282d3b-eb4a-4b09-b61f-b9593442e28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Location" ma:index="14" nillable="true" ma:displayName="Location" ma:internalName="MediaServiceLocatio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3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39327-9e80-40e4-b1b7-4394fed77a33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Flow_SignoffStatus xmlns="2f282d3b-eb4a-4b09-b61f-b9593442e286" xsi:nil="true"/>
  </documentManagement>
</p:properties>
</file>

<file path=customXml/itemProps1.xml><?xml version="1.0" encoding="utf-8"?>
<ds:datastoreItem xmlns:ds="http://schemas.openxmlformats.org/officeDocument/2006/customXml" ds:itemID="{447E6D09-8025-432A-987F-1C669526915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B25A837-1531-4F9F-97D3-CF248F48149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359CFC4-0471-4CB7-B5F1-93D748D66CD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2f282d3b-eb4a-4b09-b61f-b9593442e286"/>
    <ds:schemaRef ds:uri="9b239327-9e80-40e4-b1b7-4394fed77a3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34B44C7-552A-413C-AE10-694501B9B4DA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2f282d3b-eb4a-4b09-b61f-b9593442e28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Company>Ericsson</Company>
  <Lines>16</Lines>
  <LinksUpToDate>false</LinksUpToDate>
  <Paragraphs>4</Paragraphs>
  <ScaleCrop>false</ScaleCrop>
  <CharactersWithSpaces>2285</CharactersWithSpaces>
  <SharedDoc>false</SharedDoc>
  <HyperlinksChanged>false</HyperlinksChanged>
  <AppVersion>16.0000</AppVersion>
  <Characters>1948</Characters>
  <Pages>3</Pages>
  <DocSecurity>0</DocSecurity>
  <Words>341</Words>
  <TotalTime>0</TotalTime>
  <Application>Microsoft Office Word</Application>
  <Template>Normal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sson User</dc:creator>
  <dcterms:modified xsi:type="dcterms:W3CDTF">2024-04-16T09:45:00Z</dcterms:modified>
  <dc:description/>
  <cp:keywords/>
  <dc:subject/>
  <dc:title/>
  <cp:lastPrinted>2036-02-07T05:28:00Z</cp:lastPrinted>
  <cp:lastModifiedBy>Tianyang Min (閔 天楊)</cp:lastModifiedBy>
  <dcterms:created xsi:type="dcterms:W3CDTF">2024-04-16T09:28:00Z</dcterms:creat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3E9551B3FDDA24EBF0A209BAAD637CA</vt:lpwstr>
  </property>
</Properties>
</file>